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66F7" w:rsidRPr="00846B85" w:rsidRDefault="006166F7" w:rsidP="00846B85">
      <w:pPr>
        <w:jc w:val="center"/>
        <w:rPr>
          <w:rFonts w:ascii="黑体" w:eastAsia="黑体" w:hAnsi="黑体"/>
          <w:sz w:val="44"/>
          <w:szCs w:val="44"/>
        </w:rPr>
      </w:pPr>
      <w:r w:rsidRPr="00846B85">
        <w:rPr>
          <w:rFonts w:ascii="黑体" w:eastAsia="黑体" w:hAnsi="黑体" w:hint="eastAsia"/>
          <w:sz w:val="44"/>
          <w:szCs w:val="44"/>
        </w:rPr>
        <w:t>vfs中的路径查询</w:t>
      </w:r>
    </w:p>
    <w:p w:rsidR="006166F7" w:rsidRDefault="006166F7" w:rsidP="006166F7">
      <w:pPr>
        <w:jc w:val="right"/>
        <w:rPr>
          <w:b/>
        </w:rPr>
      </w:pPr>
      <w:r w:rsidRPr="008D10AD">
        <w:rPr>
          <w:rFonts w:hint="eastAsia"/>
          <w:b/>
        </w:rPr>
        <w:t>宝德技术研究院 李磊</w:t>
      </w:r>
    </w:p>
    <w:p w:rsidR="003C4936" w:rsidRPr="008D10AD" w:rsidRDefault="003C4936" w:rsidP="00972383">
      <w:pPr>
        <w:pStyle w:val="1"/>
      </w:pPr>
      <w:r>
        <w:rPr>
          <w:rFonts w:hint="eastAsia"/>
        </w:rPr>
        <w:t>总体过程</w:t>
      </w:r>
    </w:p>
    <w:p w:rsidR="006166F7" w:rsidRDefault="006166F7" w:rsidP="0070399B">
      <w:r>
        <w:rPr>
          <w:rFonts w:hint="eastAsia"/>
        </w:rPr>
        <w:t>vfs</w:t>
      </w:r>
      <w:r w:rsidRPr="0070399B">
        <w:rPr>
          <w:rFonts w:hint="eastAsia"/>
        </w:rPr>
        <w:t>中的路径查询主要是通过函数</w:t>
      </w:r>
      <w:r w:rsidRPr="00831D67">
        <w:rPr>
          <w:rFonts w:ascii="Courier New" w:hAnsi="Courier New"/>
          <w:sz w:val="21"/>
        </w:rPr>
        <w:t>path_lookup</w:t>
      </w:r>
      <w:r w:rsidRPr="0070399B">
        <w:rPr>
          <w:rFonts w:hint="eastAsia"/>
        </w:rPr>
        <w:t>完成的, 此函数主要通过文件名获得文件的</w:t>
      </w:r>
      <w:r w:rsidRPr="00831D67">
        <w:rPr>
          <w:rFonts w:ascii="Courier New" w:hAnsi="Courier New"/>
          <w:sz w:val="21"/>
        </w:rPr>
        <w:t>nameidata</w:t>
      </w:r>
      <w:r w:rsidRPr="0070399B">
        <w:rPr>
          <w:rFonts w:hint="eastAsia"/>
        </w:rPr>
        <w:t>结构, 其定义如下</w:t>
      </w:r>
    </w:p>
    <w:p w:rsidR="00026299" w:rsidRPr="00026299" w:rsidRDefault="00026299" w:rsidP="0070399B">
      <w:pPr>
        <w:rPr>
          <w:rFonts w:ascii="Courier New" w:hAnsi="Courier New"/>
          <w:b/>
        </w:rPr>
      </w:pPr>
      <w:proofErr w:type="gramStart"/>
      <w:r w:rsidRPr="00026299">
        <w:rPr>
          <w:rFonts w:ascii="Courier New" w:hAnsi="Courier New" w:hint="eastAsia"/>
          <w:b/>
        </w:rPr>
        <w:t>fs/namei.c</w:t>
      </w:r>
      <w:proofErr w:type="gramEnd"/>
    </w:p>
    <w:p w:rsidR="006166F7" w:rsidRPr="000A52B8" w:rsidRDefault="006166F7" w:rsidP="0070399B">
      <w:pPr>
        <w:pStyle w:val="code"/>
        <w:shd w:val="clear" w:color="auto" w:fill="D9D9D9" w:themeFill="background1" w:themeFillShade="D9"/>
      </w:pPr>
      <w:proofErr w:type="gramStart"/>
      <w:r w:rsidRPr="000A52B8">
        <w:t>int</w:t>
      </w:r>
      <w:proofErr w:type="gramEnd"/>
      <w:r w:rsidRPr="000A52B8">
        <w:t xml:space="preserve"> fastcall path_lookup(const char *name, unsigned int flags,</w:t>
      </w:r>
    </w:p>
    <w:p w:rsidR="006166F7" w:rsidRPr="000A52B8" w:rsidRDefault="006166F7" w:rsidP="0070399B">
      <w:pPr>
        <w:pStyle w:val="code"/>
        <w:shd w:val="clear" w:color="auto" w:fill="D9D9D9" w:themeFill="background1" w:themeFillShade="D9"/>
      </w:pPr>
      <w:r w:rsidRPr="000A52B8">
        <w:tab/>
      </w:r>
      <w:r w:rsidRPr="000A52B8">
        <w:tab/>
      </w:r>
      <w:r w:rsidRPr="000A52B8">
        <w:tab/>
      </w:r>
      <w:proofErr w:type="gramStart"/>
      <w:r w:rsidRPr="000A52B8">
        <w:t>struct</w:t>
      </w:r>
      <w:proofErr w:type="gramEnd"/>
      <w:r w:rsidRPr="000A52B8">
        <w:t xml:space="preserve"> nameidata *nd)</w:t>
      </w:r>
    </w:p>
    <w:p w:rsidR="006166F7" w:rsidRPr="000A52B8" w:rsidRDefault="006166F7" w:rsidP="0070399B">
      <w:pPr>
        <w:pStyle w:val="code"/>
        <w:shd w:val="clear" w:color="auto" w:fill="D9D9D9" w:themeFill="background1" w:themeFillShade="D9"/>
      </w:pPr>
      <w:r w:rsidRPr="000A52B8">
        <w:t>{</w:t>
      </w:r>
    </w:p>
    <w:p w:rsidR="006166F7" w:rsidRPr="000A52B8" w:rsidRDefault="006166F7" w:rsidP="0070399B">
      <w:pPr>
        <w:pStyle w:val="code"/>
        <w:shd w:val="clear" w:color="auto" w:fill="D9D9D9" w:themeFill="background1" w:themeFillShade="D9"/>
      </w:pPr>
      <w:r w:rsidRPr="000A52B8">
        <w:tab/>
      </w:r>
      <w:proofErr w:type="gramStart"/>
      <w:r w:rsidRPr="000A52B8">
        <w:t>return</w:t>
      </w:r>
      <w:proofErr w:type="gramEnd"/>
      <w:r w:rsidRPr="000A52B8">
        <w:t xml:space="preserve"> do_path_lookup(AT_FDCWD, name, flags, nd);</w:t>
      </w:r>
    </w:p>
    <w:p w:rsidR="006166F7" w:rsidRDefault="006166F7" w:rsidP="0070399B">
      <w:pPr>
        <w:pStyle w:val="code"/>
        <w:shd w:val="clear" w:color="auto" w:fill="D9D9D9" w:themeFill="background1" w:themeFillShade="D9"/>
      </w:pPr>
      <w:r w:rsidRPr="000A52B8">
        <w:t>}</w:t>
      </w:r>
    </w:p>
    <w:p w:rsidR="0070399B" w:rsidRDefault="0070399B" w:rsidP="0070399B">
      <w:pPr>
        <w:rPr>
          <w:rFonts w:ascii="Courier New" w:hAnsi="Courier New"/>
        </w:rPr>
      </w:pPr>
      <w:r w:rsidRPr="00831D67">
        <w:rPr>
          <w:rFonts w:ascii="Courier New" w:hAnsi="Courier New"/>
          <w:sz w:val="21"/>
        </w:rPr>
        <w:t>path_lookup</w:t>
      </w:r>
      <w:r w:rsidRPr="0070399B">
        <w:rPr>
          <w:rFonts w:hint="eastAsia"/>
        </w:rPr>
        <w:t>继续</w:t>
      </w:r>
      <w:r w:rsidR="00174459">
        <w:rPr>
          <w:rFonts w:hint="eastAsia"/>
        </w:rPr>
        <w:t>调用</w:t>
      </w:r>
      <w:r w:rsidR="00174459" w:rsidRPr="00831D67">
        <w:rPr>
          <w:rFonts w:ascii="Courier New" w:hAnsi="Courier New"/>
          <w:sz w:val="21"/>
        </w:rPr>
        <w:t>do_path_lookup</w:t>
      </w:r>
      <w:r w:rsidR="00026299">
        <w:rPr>
          <w:rFonts w:ascii="Courier New" w:hAnsi="Courier New" w:hint="eastAsia"/>
        </w:rPr>
        <w:t>:</w:t>
      </w:r>
    </w:p>
    <w:p w:rsidR="00026299" w:rsidRPr="00026299" w:rsidRDefault="00026299" w:rsidP="0070399B">
      <w:pPr>
        <w:rPr>
          <w:rFonts w:ascii="Courier New" w:hAnsi="Courier New"/>
          <w:b/>
        </w:rPr>
      </w:pPr>
      <w:proofErr w:type="gramStart"/>
      <w:r w:rsidRPr="00026299">
        <w:rPr>
          <w:rFonts w:ascii="Courier New" w:hAnsi="Courier New" w:hint="eastAsia"/>
          <w:b/>
        </w:rPr>
        <w:t>fs/namei.c</w:t>
      </w:r>
      <w:proofErr w:type="gramEnd"/>
    </w:p>
    <w:p w:rsidR="00572EBE" w:rsidRDefault="00572EBE" w:rsidP="00572EBE">
      <w:pPr>
        <w:pStyle w:val="code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fastcall do_path_lookup(int dfd, const char *name,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unsigned</w:t>
      </w:r>
      <w:proofErr w:type="gramEnd"/>
      <w:r>
        <w:t xml:space="preserve"> int flags, struct nameidata *nd)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>{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tval = 0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put_needed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file *file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nd</w:t>
      </w:r>
      <w:proofErr w:type="gramEnd"/>
      <w:r>
        <w:t>-&gt;last_type = LAST_ROOT; /* if there are only slashes... */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nd</w:t>
      </w:r>
      <w:proofErr w:type="gramEnd"/>
      <w:r>
        <w:t>-&gt;flags = flags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nd</w:t>
      </w:r>
      <w:proofErr w:type="gramEnd"/>
      <w:r>
        <w:t>-&gt;depth = 0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//</w:t>
      </w:r>
      <w:r>
        <w:t>绝对路径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*name=='/') {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} else if (dfd == AT_FDCWD) {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//</w:t>
      </w:r>
      <w:r>
        <w:t>相对路径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r>
        <w:tab/>
        <w:t>read_</w:t>
      </w:r>
      <w:proofErr w:type="gramStart"/>
      <w:r>
        <w:t>lock(</w:t>
      </w:r>
      <w:proofErr w:type="gramEnd"/>
      <w:r>
        <w:t>&amp;current-&gt;fs-&gt;lock)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//</w:t>
      </w:r>
      <w:r>
        <w:t>在</w:t>
      </w:r>
      <w:r>
        <w:t>path_lookup()</w:t>
      </w:r>
      <w:r>
        <w:t>的调用者完成使用查找结果之前，这个两个对象都不能被释放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mnt = mntget(current-&gt;fs-&gt;pwdmnt)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dentry = dget(current-&gt;fs-&gt;pwd)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r>
        <w:tab/>
        <w:t>read_</w:t>
      </w:r>
      <w:proofErr w:type="gramStart"/>
      <w:r>
        <w:t>unlock(</w:t>
      </w:r>
      <w:proofErr w:type="gramEnd"/>
      <w:r>
        <w:t>&amp;current-&gt;fs-&gt;lock)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} else {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//path_lookup</w:t>
      </w:r>
      <w:r>
        <w:t>不会走到下面来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572EBE" w:rsidRDefault="00572EBE" w:rsidP="00572EBE">
      <w:pPr>
        <w:pStyle w:val="code"/>
        <w:shd w:val="clear" w:color="auto" w:fill="D9D9D9" w:themeFill="background1" w:themeFillShade="D9"/>
        <w:ind w:firstLineChars="200" w:firstLine="420"/>
      </w:pPr>
      <w:r>
        <w:t>}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  <w:t>//current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lastRenderedPageBreak/>
        <w:tab/>
      </w:r>
      <w:proofErr w:type="gramStart"/>
      <w:r>
        <w:t>current</w:t>
      </w:r>
      <w:proofErr w:type="gramEnd"/>
      <w:r>
        <w:t>-&gt;total_link_count = 0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val</w:t>
      </w:r>
      <w:proofErr w:type="gramEnd"/>
      <w:r>
        <w:t xml:space="preserve"> = link_path_walk(name, nd)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rPr>
          <w:rFonts w:hint="eastAsia"/>
        </w:rPr>
        <w:tab/>
        <w:t>...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tval;</w:t>
      </w:r>
    </w:p>
    <w:p w:rsidR="00572EBE" w:rsidRDefault="00572EBE" w:rsidP="00572EBE">
      <w:pPr>
        <w:pStyle w:val="code"/>
        <w:shd w:val="clear" w:color="auto" w:fill="D9D9D9" w:themeFill="background1" w:themeFillShade="D9"/>
      </w:pPr>
      <w:r>
        <w:t>}</w:t>
      </w:r>
    </w:p>
    <w:p w:rsidR="00026299" w:rsidRDefault="00026299" w:rsidP="00026299">
      <w:r>
        <w:rPr>
          <w:rFonts w:hint="eastAsia"/>
        </w:rPr>
        <w:t>函数首先判断传入的</w:t>
      </w:r>
      <w:r w:rsidRPr="00026299">
        <w:rPr>
          <w:rFonts w:ascii="Courier New" w:hAnsi="Courier New" w:hint="eastAsia"/>
          <w:sz w:val="21"/>
        </w:rPr>
        <w:t>name</w:t>
      </w:r>
      <w:r>
        <w:rPr>
          <w:rFonts w:hint="eastAsia"/>
        </w:rPr>
        <w:t>是否以</w:t>
      </w:r>
      <w:proofErr w:type="gramStart"/>
      <w:r>
        <w:t>’</w:t>
      </w:r>
      <w:proofErr w:type="gramEnd"/>
      <w:r>
        <w:rPr>
          <w:rFonts w:hint="eastAsia"/>
        </w:rPr>
        <w:t>/</w:t>
      </w:r>
      <w:proofErr w:type="gramStart"/>
      <w:r>
        <w:t>’</w:t>
      </w:r>
      <w:proofErr w:type="gramEnd"/>
      <w:r>
        <w:rPr>
          <w:rFonts w:hint="eastAsia"/>
        </w:rPr>
        <w:t>开头, 如果是则认为</w:t>
      </w:r>
      <w:r w:rsidRPr="006379A0">
        <w:rPr>
          <w:rFonts w:ascii="Courier New" w:hAnsi="Courier New" w:hint="eastAsia"/>
          <w:sz w:val="21"/>
        </w:rPr>
        <w:t>name</w:t>
      </w:r>
      <w:r>
        <w:rPr>
          <w:rFonts w:hint="eastAsia"/>
        </w:rPr>
        <w:t>是一个绝对路径,这里由于从</w:t>
      </w:r>
      <w:r w:rsidRPr="006379A0">
        <w:rPr>
          <w:rFonts w:ascii="Courier New" w:hAnsi="Courier New"/>
          <w:sz w:val="21"/>
        </w:rPr>
        <w:t>path_lookup</w:t>
      </w:r>
      <w:r>
        <w:rPr>
          <w:rFonts w:hint="eastAsia"/>
        </w:rPr>
        <w:t>传入的</w:t>
      </w:r>
      <w:r w:rsidRPr="006379A0">
        <w:rPr>
          <w:rFonts w:ascii="Courier New" w:hAnsi="Courier New"/>
          <w:sz w:val="21"/>
        </w:rPr>
        <w:t>dfd</w:t>
      </w:r>
      <w:r w:rsidRPr="006379A0">
        <w:rPr>
          <w:rFonts w:ascii="Courier New" w:hAnsi="Courier New" w:hint="eastAsia"/>
          <w:sz w:val="21"/>
        </w:rPr>
        <w:t xml:space="preserve"> == </w:t>
      </w:r>
      <w:r w:rsidRPr="006379A0">
        <w:rPr>
          <w:rFonts w:ascii="Courier New" w:hAnsi="Courier New"/>
          <w:sz w:val="21"/>
        </w:rPr>
        <w:t>AT_FDCWD</w:t>
      </w:r>
      <w:r>
        <w:rPr>
          <w:rFonts w:hint="eastAsia"/>
        </w:rPr>
        <w:t xml:space="preserve">, </w:t>
      </w:r>
      <w:proofErr w:type="gramStart"/>
      <w:r w:rsidR="001844D3">
        <w:rPr>
          <w:rFonts w:hint="eastAsia"/>
        </w:rPr>
        <w:t>故走相对</w:t>
      </w:r>
      <w:proofErr w:type="gramEnd"/>
      <w:r w:rsidR="001844D3">
        <w:rPr>
          <w:rFonts w:hint="eastAsia"/>
        </w:rPr>
        <w:t>路径</w:t>
      </w:r>
      <w:r>
        <w:rPr>
          <w:rFonts w:hint="eastAsia"/>
        </w:rPr>
        <w:t>那条分支.</w:t>
      </w:r>
      <w:r w:rsidR="006379A0">
        <w:rPr>
          <w:rFonts w:hint="eastAsia"/>
        </w:rPr>
        <w:t>增加</w:t>
      </w:r>
      <w:r w:rsidR="006379A0" w:rsidRPr="000C58C8">
        <w:rPr>
          <w:rFonts w:ascii="Courier New" w:hAnsi="Courier New"/>
          <w:sz w:val="21"/>
        </w:rPr>
        <w:t>current-&gt;fs-&gt;pwdmnt</w:t>
      </w:r>
      <w:r w:rsidR="006379A0">
        <w:rPr>
          <w:rFonts w:hint="eastAsia"/>
        </w:rPr>
        <w:t>及</w:t>
      </w:r>
      <w:r w:rsidR="006379A0" w:rsidRPr="000C58C8">
        <w:rPr>
          <w:rFonts w:ascii="Courier New" w:hAnsi="Courier New"/>
          <w:sz w:val="21"/>
        </w:rPr>
        <w:t>current-&gt;fs-&gt;pwd</w:t>
      </w:r>
      <w:r w:rsidR="006379A0">
        <w:rPr>
          <w:rFonts w:hint="eastAsia"/>
        </w:rPr>
        <w:t>的引用计数后将值分别赋给</w:t>
      </w:r>
      <w:r w:rsidR="006379A0" w:rsidRPr="000C58C8">
        <w:rPr>
          <w:rFonts w:ascii="Courier New" w:hAnsi="Courier New"/>
          <w:sz w:val="21"/>
        </w:rPr>
        <w:t>nd-&gt;mnt</w:t>
      </w:r>
      <w:r w:rsidR="006379A0">
        <w:rPr>
          <w:rFonts w:hint="eastAsia"/>
        </w:rPr>
        <w:t>及</w:t>
      </w:r>
      <w:r w:rsidR="006379A0" w:rsidRPr="000C58C8">
        <w:rPr>
          <w:rFonts w:ascii="Courier New" w:hAnsi="Courier New"/>
          <w:sz w:val="21"/>
        </w:rPr>
        <w:t>nd-&gt;dentry</w:t>
      </w:r>
      <w:r w:rsidR="006379A0">
        <w:rPr>
          <w:rFonts w:hint="eastAsia"/>
        </w:rPr>
        <w:t>, 接着就调用函数</w:t>
      </w:r>
      <w:r w:rsidR="006379A0">
        <w:t>l</w:t>
      </w:r>
      <w:r w:rsidR="006379A0" w:rsidRPr="000C58C8">
        <w:rPr>
          <w:rFonts w:ascii="Courier New" w:hAnsi="Courier New"/>
          <w:sz w:val="21"/>
        </w:rPr>
        <w:t>ink_path_walk</w:t>
      </w:r>
      <w:r w:rsidR="006379A0">
        <w:rPr>
          <w:rFonts w:hint="eastAsia"/>
        </w:rPr>
        <w:t>:</w:t>
      </w:r>
    </w:p>
    <w:p w:rsidR="00831D67" w:rsidRDefault="00831D67" w:rsidP="00026299">
      <w:proofErr w:type="gramStart"/>
      <w:r w:rsidRPr="00026299">
        <w:rPr>
          <w:rFonts w:ascii="Courier New" w:hAnsi="Courier New" w:hint="eastAsia"/>
          <w:b/>
        </w:rPr>
        <w:t>fs/namei.c</w:t>
      </w:r>
      <w:proofErr w:type="gramEnd"/>
    </w:p>
    <w:p w:rsidR="006379A0" w:rsidRDefault="006379A0" w:rsidP="006379A0">
      <w:pPr>
        <w:pStyle w:val="code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fastcall link_path_walk(const char *name, struct nameidata *nd)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>{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nameidata save = *nd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sult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  <w:t>/* make sure the stuff we saved doesn't go away */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dget(</w:t>
      </w:r>
      <w:proofErr w:type="gramEnd"/>
      <w:r>
        <w:t>save.dentry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mntget(</w:t>
      </w:r>
      <w:proofErr w:type="gramEnd"/>
      <w:r>
        <w:t>save.mnt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  <w:t>//</w:t>
      </w:r>
      <w:r>
        <w:t>从</w:t>
      </w:r>
      <w:r>
        <w:t>dcache</w:t>
      </w:r>
      <w:r>
        <w:t>中读取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sult</w:t>
      </w:r>
      <w:proofErr w:type="gramEnd"/>
      <w:r>
        <w:t xml:space="preserve"> = __link_path_walk(name, nd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sult == -ESTALE) {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  <w:t>//</w:t>
      </w:r>
      <w:r>
        <w:t>如果报错</w:t>
      </w:r>
      <w:r>
        <w:t>--</w:t>
      </w:r>
      <w:r>
        <w:t>过于陈旧</w:t>
      </w:r>
      <w:r>
        <w:t xml:space="preserve">, </w:t>
      </w:r>
      <w:r>
        <w:t>就把标志置为</w:t>
      </w:r>
      <w:r>
        <w:t>"force a real lookup"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r>
        <w:tab/>
        <w:t>*nd = save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dget(</w:t>
      </w:r>
      <w:proofErr w:type="gramEnd"/>
      <w:r>
        <w:t>nd-&gt;dentry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mntget(</w:t>
      </w:r>
      <w:proofErr w:type="gramEnd"/>
      <w:r>
        <w:t>nd-&gt;mnt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flags |= LOOKUP_REVAL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ult</w:t>
      </w:r>
      <w:proofErr w:type="gramEnd"/>
      <w:r>
        <w:t xml:space="preserve"> = __link_path_walk(name, nd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  <w:t>}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dput(</w:t>
      </w:r>
      <w:proofErr w:type="gramEnd"/>
      <w:r>
        <w:t>save.dentry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mntput(</w:t>
      </w:r>
      <w:proofErr w:type="gramEnd"/>
      <w:r>
        <w:t>save.mnt)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sult;</w:t>
      </w:r>
    </w:p>
    <w:p w:rsidR="006379A0" w:rsidRDefault="006379A0" w:rsidP="006379A0">
      <w:pPr>
        <w:pStyle w:val="code"/>
        <w:shd w:val="clear" w:color="auto" w:fill="D9D9D9" w:themeFill="background1" w:themeFillShade="D9"/>
      </w:pPr>
      <w:r>
        <w:t>}</w:t>
      </w:r>
    </w:p>
    <w:p w:rsidR="000C58C8" w:rsidRDefault="000C58C8" w:rsidP="00831D67">
      <w:r>
        <w:rPr>
          <w:rFonts w:hint="eastAsia"/>
        </w:rPr>
        <w:t>这个函数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关键的部分就是调用</w:t>
      </w:r>
      <w:r w:rsidRPr="00E8629B">
        <w:rPr>
          <w:rFonts w:ascii="Courier New" w:hAnsi="Courier New"/>
          <w:sz w:val="21"/>
        </w:rPr>
        <w:t>__link_path_walk</w:t>
      </w:r>
      <w:r w:rsidR="00E8629B">
        <w:rPr>
          <w:rFonts w:hint="eastAsia"/>
        </w:rPr>
        <w:t>, 这里我们假设</w:t>
      </w:r>
      <w:r w:rsidR="00E8629B" w:rsidRPr="00E8629B">
        <w:rPr>
          <w:rFonts w:ascii="Courier New" w:hAnsi="Courier New" w:hint="eastAsia"/>
          <w:sz w:val="21"/>
        </w:rPr>
        <w:t>name</w:t>
      </w:r>
      <w:r w:rsidR="00E8629B">
        <w:rPr>
          <w:rFonts w:hint="eastAsia"/>
        </w:rPr>
        <w:t>为路径</w:t>
      </w:r>
      <w:proofErr w:type="gramStart"/>
      <w:r w:rsidR="00E8629B" w:rsidRPr="00A22F34">
        <w:rPr>
          <w:rFonts w:ascii="Courier New" w:hAnsi="Courier New"/>
          <w:sz w:val="21"/>
        </w:rPr>
        <w:t>”</w:t>
      </w:r>
      <w:proofErr w:type="gramEnd"/>
      <w:r w:rsidR="00E8629B" w:rsidRPr="00E8629B">
        <w:rPr>
          <w:rFonts w:ascii="Courier New" w:hAnsi="Courier New" w:hint="eastAsia"/>
          <w:sz w:val="21"/>
        </w:rPr>
        <w:t>/tmp/hello/hi/rocklee</w:t>
      </w:r>
      <w:proofErr w:type="gramStart"/>
      <w:r w:rsidR="00E8629B" w:rsidRPr="00A22F34">
        <w:rPr>
          <w:rFonts w:ascii="Courier New" w:hAnsi="Courier New"/>
          <w:sz w:val="21"/>
        </w:rPr>
        <w:t>”</w:t>
      </w:r>
      <w:proofErr w:type="gramEnd"/>
      <w:r w:rsidR="00A22F34">
        <w:rPr>
          <w:rFonts w:hint="eastAsia"/>
        </w:rPr>
        <w:t>.</w:t>
      </w:r>
    </w:p>
    <w:p w:rsidR="009A64B8" w:rsidRDefault="009A64B8" w:rsidP="00831D67">
      <w:proofErr w:type="gramStart"/>
      <w:r w:rsidRPr="00026299">
        <w:rPr>
          <w:rFonts w:ascii="Courier New" w:hAnsi="Courier New" w:hint="eastAsia"/>
          <w:b/>
        </w:rPr>
        <w:t>fs/namei.c</w:t>
      </w:r>
      <w:proofErr w:type="gramEnd"/>
    </w:p>
    <w:p w:rsidR="00831D67" w:rsidRDefault="00831D67" w:rsidP="00831D67">
      <w:pPr>
        <w:pStyle w:val="code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fastcall int __link_path_walk(const char * name, struct nameidata *nd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ath nex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lastRenderedPageBreak/>
        <w:tab/>
      </w:r>
      <w:proofErr w:type="gramStart"/>
      <w:r>
        <w:t>unsigned</w:t>
      </w:r>
      <w:proofErr w:type="gramEnd"/>
      <w:r>
        <w:t xml:space="preserve"> int lookup_flags = nd-&gt;flags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while</w:t>
      </w:r>
      <w:proofErr w:type="gramEnd"/>
      <w:r>
        <w:t xml:space="preserve"> (*name=='/'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ame</w:t>
      </w:r>
      <w:proofErr w:type="gramEnd"/>
      <w:r>
        <w:t>++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*name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return_reval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nd-&gt;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nd-&gt;depth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符号连接相关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lookup_flags = LOOKUP_FOLLOW | (nd-&gt;flags &amp; LOOKUP_CONTINUE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E8629B" w:rsidRPr="00E8629B" w:rsidRDefault="00E8629B" w:rsidP="00E8629B">
      <w:r w:rsidRPr="00A22F34">
        <w:rPr>
          <w:rFonts w:ascii="Courier New" w:hAnsi="Courier New" w:hint="eastAsia"/>
          <w:sz w:val="21"/>
        </w:rPr>
        <w:t>while</w:t>
      </w:r>
      <w:r>
        <w:rPr>
          <w:rFonts w:hint="eastAsia"/>
        </w:rPr>
        <w:t>循环处理掉</w:t>
      </w:r>
      <w:r w:rsidRPr="00A22F34">
        <w:rPr>
          <w:rFonts w:ascii="Courier New" w:hAnsi="Courier New" w:hint="eastAsia"/>
          <w:sz w:val="21"/>
        </w:rPr>
        <w:t>name</w:t>
      </w:r>
      <w:r>
        <w:rPr>
          <w:rFonts w:hint="eastAsia"/>
        </w:rPr>
        <w:t>中开头的所有</w:t>
      </w:r>
      <w:proofErr w:type="gramStart"/>
      <w:r w:rsidRPr="00A22F34">
        <w:rPr>
          <w:rFonts w:ascii="Courier New" w:hAnsi="Courier New"/>
          <w:sz w:val="21"/>
        </w:rPr>
        <w:t>’</w:t>
      </w:r>
      <w:proofErr w:type="gramEnd"/>
      <w:r w:rsidRPr="00A22F34">
        <w:rPr>
          <w:rFonts w:ascii="Courier New" w:hAnsi="Courier New" w:hint="eastAsia"/>
          <w:sz w:val="21"/>
        </w:rPr>
        <w:t>/</w:t>
      </w:r>
      <w:proofErr w:type="gramStart"/>
      <w:r w:rsidRPr="00A22F34">
        <w:rPr>
          <w:rFonts w:ascii="Courier New" w:hAnsi="Courier New"/>
          <w:sz w:val="21"/>
        </w:rPr>
        <w:t>’</w:t>
      </w:r>
      <w:proofErr w:type="gramEnd"/>
      <w:r>
        <w:rPr>
          <w:rFonts w:hint="eastAsia"/>
        </w:rPr>
        <w:t>,这时</w:t>
      </w:r>
      <w:r w:rsidRPr="00A22F34">
        <w:rPr>
          <w:rFonts w:ascii="Courier New" w:hAnsi="Courier New" w:hint="eastAsia"/>
          <w:sz w:val="21"/>
        </w:rPr>
        <w:t>name</w:t>
      </w:r>
      <w:r>
        <w:rPr>
          <w:rFonts w:hint="eastAsia"/>
        </w:rPr>
        <w:t>就等于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 w:rsidRPr="00A22F34">
        <w:rPr>
          <w:rFonts w:ascii="Courier New" w:hAnsi="Courier New" w:hint="eastAsia"/>
          <w:sz w:val="21"/>
        </w:rPr>
        <w:t>tmp/hello/hi/rocklee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>
        <w:rPr>
          <w:rFonts w:hint="eastAsia"/>
        </w:rPr>
        <w:t>了</w:t>
      </w:r>
      <w:r w:rsidR="00A22F34">
        <w:rPr>
          <w:rFonts w:hint="eastAsia"/>
        </w:rPr>
        <w:t>,接下来的循环会以</w:t>
      </w:r>
      <w:r w:rsidR="00A22F34" w:rsidRPr="00A22F34">
        <w:rPr>
          <w:rFonts w:ascii="Courier New" w:hAnsi="Courier New" w:hint="eastAsia"/>
          <w:sz w:val="21"/>
        </w:rPr>
        <w:t>name</w:t>
      </w:r>
      <w:r w:rsidR="00A22F34">
        <w:rPr>
          <w:rFonts w:hint="eastAsia"/>
        </w:rPr>
        <w:t>中的</w:t>
      </w:r>
      <w:proofErr w:type="gramStart"/>
      <w:r w:rsidR="00A22F34" w:rsidRPr="00A22F34">
        <w:rPr>
          <w:rFonts w:ascii="Courier New" w:hAnsi="Courier New"/>
          <w:sz w:val="21"/>
        </w:rPr>
        <w:t>’</w:t>
      </w:r>
      <w:proofErr w:type="gramEnd"/>
      <w:r w:rsidR="00A22F34" w:rsidRPr="00A22F34">
        <w:rPr>
          <w:rFonts w:ascii="Courier New" w:hAnsi="Courier New" w:hint="eastAsia"/>
          <w:sz w:val="21"/>
        </w:rPr>
        <w:t>/</w:t>
      </w:r>
      <w:proofErr w:type="gramStart"/>
      <w:r w:rsidR="00A22F34" w:rsidRPr="00A22F34">
        <w:rPr>
          <w:rFonts w:ascii="Courier New" w:hAnsi="Courier New"/>
          <w:sz w:val="21"/>
        </w:rPr>
        <w:t>’</w:t>
      </w:r>
      <w:proofErr w:type="gramEnd"/>
      <w:r w:rsidR="00A22F34">
        <w:rPr>
          <w:rFonts w:hint="eastAsia"/>
        </w:rPr>
        <w:t>为分割符,一次处理文件名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  <w:t>/* At this point we know we have a real path component.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for(</w:t>
      </w:r>
      <w:proofErr w:type="gramEnd"/>
      <w:r>
        <w:t>;;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unsigned</w:t>
      </w:r>
      <w:proofErr w:type="gramEnd"/>
      <w:r>
        <w:t xml:space="preserve"> long hash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qstr this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unsigned</w:t>
      </w:r>
      <w:proofErr w:type="gramEnd"/>
      <w:r>
        <w:t xml:space="preserve"> int c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flags |= LOOKUP_CONTINU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判断目录是否可执行</w:t>
      </w:r>
      <w:r>
        <w:t>(</w:t>
      </w:r>
      <w:r>
        <w:t>进入</w:t>
      </w:r>
      <w:r>
        <w:t>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exec_permission_lite(inode, 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err == -EAGAIN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vfs_permission(nd, MAY_EXEC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 xml:space="preserve"> </w:t>
      </w:r>
      <w:r>
        <w:tab/>
      </w:r>
      <w:r>
        <w:tab/>
      </w:r>
      <w:proofErr w:type="gramStart"/>
      <w:r>
        <w:t>if</w:t>
      </w:r>
      <w:proofErr w:type="gramEnd"/>
      <w:r>
        <w:t xml:space="preserve"> (err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this.name = name;</w:t>
      </w:r>
    </w:p>
    <w:p w:rsidR="00A22F34" w:rsidRPr="00A22F34" w:rsidRDefault="00A22F34" w:rsidP="00A22F34">
      <w:r>
        <w:rPr>
          <w:rFonts w:hint="eastAsia"/>
        </w:rPr>
        <w:t>这里的</w:t>
      </w:r>
      <w:r w:rsidRPr="00A22F34">
        <w:rPr>
          <w:rFonts w:ascii="Courier New" w:hAnsi="Courier New" w:hint="eastAsia"/>
          <w:sz w:val="21"/>
        </w:rPr>
        <w:t>this.name</w:t>
      </w:r>
      <w:r w:rsidRPr="00A22F34">
        <w:rPr>
          <w:rFonts w:ascii="Courier New" w:hAnsi="Courier New" w:hint="eastAsia"/>
          <w:sz w:val="21"/>
        </w:rPr>
        <w:t>为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 w:rsidRPr="00A22F34">
        <w:rPr>
          <w:rFonts w:ascii="Courier New" w:hAnsi="Courier New" w:hint="eastAsia"/>
          <w:sz w:val="21"/>
        </w:rPr>
        <w:t>tmp/hello/hi/rocklee</w:t>
      </w:r>
      <w:r w:rsidRPr="00A22F34">
        <w:rPr>
          <w:rFonts w:ascii="Courier New" w:hAnsi="Courier New"/>
          <w:sz w:val="21"/>
        </w:rPr>
        <w:t>”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c</w:t>
      </w:r>
      <w:r>
        <w:t>仅用于计算</w:t>
      </w:r>
      <w:r>
        <w:t>hash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c = *(const unsigned char *</w:t>
      </w:r>
      <w:proofErr w:type="gramStart"/>
      <w:r>
        <w:t>)name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返回</w:t>
      </w:r>
      <w:r>
        <w:t>hash = 0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hash</w:t>
      </w:r>
      <w:proofErr w:type="gramEnd"/>
      <w:r>
        <w:t xml:space="preserve"> = init_name_hash(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do</w:t>
      </w:r>
      <w:proofErr w:type="gramEnd"/>
      <w:r>
        <w:t xml:space="preserve">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 xml:space="preserve"> /* </w:t>
      </w:r>
      <w:r>
        <w:t>这个</w:t>
      </w:r>
      <w:r>
        <w:t>do</w:t>
      </w:r>
      <w:r>
        <w:t>循环的目的就是计算</w:t>
      </w:r>
      <w:r>
        <w:t>hash</w:t>
      </w:r>
      <w:r>
        <w:t>值</w:t>
      </w:r>
      <w:r>
        <w:t xml:space="preserve">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name</w:t>
      </w:r>
      <w:proofErr w:type="gramEnd"/>
      <w:r>
        <w:t>++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hash</w:t>
      </w:r>
      <w:proofErr w:type="gramEnd"/>
      <w:r>
        <w:t xml:space="preserve"> = partial_name_hash(c, hash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>c = *(const unsigned char *</w:t>
      </w:r>
      <w:proofErr w:type="gramStart"/>
      <w:r>
        <w:t>)name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 while (c &amp;&amp; (</w:t>
      </w:r>
      <w:proofErr w:type="gramStart"/>
      <w:r>
        <w:t>c !</w:t>
      </w:r>
      <w:proofErr w:type="gramEnd"/>
      <w:r>
        <w:t>= '/'));</w:t>
      </w:r>
    </w:p>
    <w:p w:rsidR="00831D67" w:rsidRDefault="00831D67" w:rsidP="00A22F34">
      <w:pPr>
        <w:pStyle w:val="code"/>
        <w:shd w:val="clear" w:color="auto" w:fill="D9D9D9" w:themeFill="background1" w:themeFillShade="D9"/>
        <w:ind w:firstLineChars="400" w:firstLine="840"/>
      </w:pPr>
      <w:r>
        <w:t>this.len = name - (const char *) this.name;</w:t>
      </w:r>
    </w:p>
    <w:p w:rsidR="00A22F34" w:rsidRPr="00A22F34" w:rsidRDefault="00A22F34" w:rsidP="00A22F34">
      <w:r>
        <w:rPr>
          <w:rFonts w:hint="eastAsia"/>
        </w:rPr>
        <w:t>计算完hash值后</w:t>
      </w:r>
      <w:r w:rsidRPr="00A22F34">
        <w:rPr>
          <w:rFonts w:ascii="Courier New" w:hAnsi="Courier New" w:hint="eastAsia"/>
          <w:sz w:val="21"/>
        </w:rPr>
        <w:t>name</w:t>
      </w:r>
      <w:r>
        <w:rPr>
          <w:rFonts w:hint="eastAsia"/>
        </w:rPr>
        <w:t>为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>
        <w:rPr>
          <w:rFonts w:ascii="Courier New" w:hAnsi="Courier New" w:hint="eastAsia"/>
          <w:sz w:val="21"/>
        </w:rPr>
        <w:t>/</w:t>
      </w:r>
      <w:r w:rsidRPr="00A22F34">
        <w:rPr>
          <w:rFonts w:ascii="Courier New" w:hAnsi="Courier New" w:hint="eastAsia"/>
          <w:sz w:val="21"/>
        </w:rPr>
        <w:t>hello/hi/rocklee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>
        <w:rPr>
          <w:rFonts w:hint="eastAsia"/>
        </w:rPr>
        <w:t xml:space="preserve">, </w:t>
      </w:r>
      <w:r w:rsidRPr="00A22F34">
        <w:rPr>
          <w:rFonts w:ascii="Courier New" w:hAnsi="Courier New" w:hint="eastAsia"/>
          <w:sz w:val="21"/>
        </w:rPr>
        <w:t>this.len</w:t>
      </w:r>
      <w:r>
        <w:rPr>
          <w:rFonts w:hint="eastAsia"/>
        </w:rPr>
        <w:t>的值就是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 w:rsidRPr="00A22F34">
        <w:rPr>
          <w:rFonts w:ascii="Courier New" w:hAnsi="Courier New" w:hint="eastAsia"/>
          <w:sz w:val="21"/>
        </w:rPr>
        <w:t>tmp</w:t>
      </w:r>
      <w:proofErr w:type="gramStart"/>
      <w:r w:rsidRPr="00A22F34">
        <w:rPr>
          <w:rFonts w:ascii="Courier New" w:hAnsi="Courier New"/>
          <w:sz w:val="21"/>
        </w:rPr>
        <w:t>”</w:t>
      </w:r>
      <w:proofErr w:type="gramEnd"/>
      <w:r>
        <w:rPr>
          <w:rFonts w:hint="eastAsia"/>
        </w:rPr>
        <w:t>这个字符串的长度3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lastRenderedPageBreak/>
        <w:tab/>
      </w:r>
      <w:r>
        <w:tab/>
        <w:t>this.hash = end_name_</w:t>
      </w:r>
      <w:proofErr w:type="gramStart"/>
      <w:r>
        <w:t>hash(</w:t>
      </w:r>
      <w:proofErr w:type="gramEnd"/>
      <w:r>
        <w:t>hash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 remove trailing slashes?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c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last_componen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跳过</w:t>
      </w:r>
      <w:r>
        <w:t>'/'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while</w:t>
      </w:r>
      <w:proofErr w:type="gramEnd"/>
      <w:r>
        <w:t xml:space="preserve"> (*++name == '/'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最后一个字符为</w:t>
      </w:r>
      <w:r>
        <w:t>'/'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*name)</w:t>
      </w:r>
    </w:p>
    <w:p w:rsidR="00831D67" w:rsidRDefault="00325F46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last_with_slashes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"." and "</w:t>
      </w:r>
      <w:proofErr w:type="gramStart"/>
      <w:r>
        <w:t>.."</w:t>
      </w:r>
      <w:proofErr w:type="gramEnd"/>
      <w:r>
        <w:t xml:space="preserve"> are special - ".." especially so because it has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</w:t>
      </w:r>
      <w:proofErr w:type="gramStart"/>
      <w:r>
        <w:t>to</w:t>
      </w:r>
      <w:proofErr w:type="gramEnd"/>
      <w:r>
        <w:t xml:space="preserve"> be able to know about the current root directory and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</w:t>
      </w:r>
      <w:proofErr w:type="gramStart"/>
      <w:r>
        <w:t>parent</w:t>
      </w:r>
      <w:proofErr w:type="gramEnd"/>
      <w:r>
        <w:t xml:space="preserve"> relationships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this.name[0] == '.') switch (this.len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ase</w:t>
      </w:r>
      <w:proofErr w:type="gramEnd"/>
      <w:r>
        <w:t xml:space="preserve"> 2:</w:t>
      </w:r>
      <w:r>
        <w:tab/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//</w:t>
      </w:r>
      <w:r>
        <w:t>如果目录名中含有</w:t>
      </w:r>
      <w:r>
        <w:t>'..'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this.name[1] != '.'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//</w:t>
      </w:r>
      <w:r>
        <w:t>回到父目录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follow_</w:t>
      </w:r>
      <w:proofErr w:type="gramStart"/>
      <w:r>
        <w:t>dotdot(</w:t>
      </w:r>
      <w:proofErr w:type="gramEnd"/>
      <w:r>
        <w:t>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inode</w:t>
      </w:r>
      <w:proofErr w:type="gramEnd"/>
      <w:r>
        <w:t xml:space="preserve"> = nd-&gt;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/* fallthrough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ase</w:t>
      </w:r>
      <w:proofErr w:type="gramEnd"/>
      <w:r>
        <w:t xml:space="preserve"> 1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//</w:t>
      </w:r>
      <w:r>
        <w:t>如果</w:t>
      </w:r>
      <w:r>
        <w:t>name</w:t>
      </w:r>
      <w:r>
        <w:t>中的目录名含有</w:t>
      </w:r>
      <w:r>
        <w:t xml:space="preserve">'.', </w:t>
      </w:r>
      <w:r>
        <w:t>直接跳过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325F46" w:rsidRPr="00325F46" w:rsidRDefault="00325F46" w:rsidP="00325F46">
      <w:r>
        <w:rPr>
          <w:rFonts w:hint="eastAsia"/>
        </w:rPr>
        <w:t>这里比较有意思的地方是, 如果name中包含</w:t>
      </w:r>
      <w:proofErr w:type="gramStart"/>
      <w:r>
        <w:t>”</w:t>
      </w:r>
      <w:proofErr w:type="gramEnd"/>
      <w:r>
        <w:rPr>
          <w:rFonts w:hint="eastAsia"/>
        </w:rPr>
        <w:t>.</w:t>
      </w:r>
      <w:r>
        <w:t>”</w:t>
      </w:r>
      <w:r>
        <w:rPr>
          <w:rFonts w:hint="eastAsia"/>
        </w:rPr>
        <w:t>或</w:t>
      </w:r>
      <w:proofErr w:type="gramStart"/>
      <w:r>
        <w:t>”</w:t>
      </w:r>
      <w:proofErr w:type="gramEnd"/>
      <w:r>
        <w:rPr>
          <w:rFonts w:hint="eastAsia"/>
        </w:rPr>
        <w:t>..</w:t>
      </w:r>
      <w:r>
        <w:t>”</w:t>
      </w:r>
      <w:r>
        <w:rPr>
          <w:rFonts w:hint="eastAsia"/>
        </w:rPr>
        <w:t>时要经过特殊处理,如果是</w:t>
      </w:r>
      <w:proofErr w:type="gramStart"/>
      <w:r>
        <w:t>”</w:t>
      </w:r>
      <w:proofErr w:type="gramEnd"/>
      <w:r>
        <w:rPr>
          <w:rFonts w:hint="eastAsia"/>
        </w:rPr>
        <w:t>.</w:t>
      </w:r>
      <w:r>
        <w:t>”</w:t>
      </w:r>
      <w:proofErr w:type="gramStart"/>
      <w:r>
        <w:rPr>
          <w:rFonts w:hint="eastAsia"/>
        </w:rPr>
        <w:t>,就直接进行路径中下一部分文件名的解析</w:t>
      </w:r>
      <w:proofErr w:type="gramEnd"/>
      <w:r>
        <w:rPr>
          <w:rFonts w:hint="eastAsia"/>
        </w:rPr>
        <w:t>, 如果是</w:t>
      </w:r>
      <w:r>
        <w:t>”</w:t>
      </w:r>
      <w:r>
        <w:rPr>
          <w:rFonts w:hint="eastAsia"/>
        </w:rPr>
        <w:t>..</w:t>
      </w:r>
      <w:r>
        <w:t>”</w:t>
      </w:r>
      <w:r>
        <w:rPr>
          <w:rFonts w:hint="eastAsia"/>
        </w:rPr>
        <w:t>,还需要跳转到父目录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See if the low-level filesystem might want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</w:t>
      </w:r>
      <w:proofErr w:type="gramStart"/>
      <w:r>
        <w:t>to</w:t>
      </w:r>
      <w:proofErr w:type="gramEnd"/>
      <w:r>
        <w:t xml:space="preserve"> use its own hash.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//</w:t>
      </w:r>
      <w:r>
        <w:t>如果低级文件系统有一个自定义的</w:t>
      </w:r>
      <w:r>
        <w:t>d_hash</w:t>
      </w:r>
      <w:r>
        <w:t>目录项方法，则调用它来修改</w:t>
      </w:r>
    </w:p>
    <w:p w:rsidR="00831D67" w:rsidRDefault="00831D67" w:rsidP="00831D67">
      <w:pPr>
        <w:pStyle w:val="code"/>
        <w:shd w:val="clear" w:color="auto" w:fill="D9D9D9" w:themeFill="background1" w:themeFillShade="D9"/>
        <w:ind w:firstLineChars="450" w:firstLine="945"/>
      </w:pPr>
      <w:r>
        <w:rPr>
          <w:rFonts w:hint="eastAsia"/>
        </w:rPr>
        <w:t>//</w:t>
      </w:r>
      <w:r>
        <w:t>散列值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nd-&gt;dentry-&gt;d_op &amp;&amp; nd-&gt;dentry-&gt;d_op-&gt;d_hash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nd-&gt;dentry-&gt;d_op-&gt;d_hash(nd-&gt;dentry, &amp;this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err &lt; 0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lastRenderedPageBreak/>
        <w:tab/>
      </w: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 This does the actual lookups</w:t>
      </w:r>
      <w:proofErr w:type="gramStart"/>
      <w:r>
        <w:t>..</w:t>
      </w:r>
      <w:proofErr w:type="gramEnd"/>
      <w:r>
        <w:t xml:space="preserve"> */</w:t>
      </w:r>
    </w:p>
    <w:p w:rsidR="00423E1D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next</w:t>
      </w:r>
      <w:r>
        <w:t>中保存</w:t>
      </w:r>
      <w:r w:rsidR="00423E1D">
        <w:rPr>
          <w:rFonts w:hint="eastAsia"/>
        </w:rPr>
        <w:t>this</w:t>
      </w:r>
      <w:r w:rsidR="00423E1D">
        <w:rPr>
          <w:rFonts w:hint="eastAsia"/>
        </w:rPr>
        <w:t>的</w:t>
      </w:r>
      <w:r w:rsidR="00423E1D">
        <w:rPr>
          <w:rFonts w:hint="eastAsia"/>
        </w:rPr>
        <w:t>path</w:t>
      </w:r>
      <w:r w:rsidR="00423E1D">
        <w:rPr>
          <w:rFonts w:hint="eastAsia"/>
        </w:rPr>
        <w:t>结构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do_lookup(nd, &amp;this, &amp;next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err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-ENOEN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next.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out_dpu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-ENOTDIR; 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-&gt;i_op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out_dpu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ode-&gt;i_op-&gt;follow_link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do_follow_link(&amp;next, 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err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turn_err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-ENOEN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 xml:space="preserve"> = nd-&gt;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inode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-ENOTDIR; 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inode-&gt;i_op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 else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>path_to_</w:t>
      </w:r>
      <w:proofErr w:type="gramStart"/>
      <w:r>
        <w:t>nameidata(</w:t>
      </w:r>
      <w:proofErr w:type="gramEnd"/>
      <w:r>
        <w:t>&amp;next, nd);</w:t>
      </w:r>
    </w:p>
    <w:p w:rsidR="00901318" w:rsidRPr="00901318" w:rsidRDefault="00901318" w:rsidP="00901318">
      <w:r>
        <w:rPr>
          <w:rFonts w:hint="eastAsia"/>
        </w:rPr>
        <w:t>上面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段代码通过</w:t>
      </w:r>
      <w:r w:rsidRPr="008308A1">
        <w:rPr>
          <w:rFonts w:ascii="Courier New" w:hAnsi="Courier New"/>
          <w:sz w:val="21"/>
        </w:rPr>
        <w:t>do_lookup</w:t>
      </w:r>
      <w:r>
        <w:rPr>
          <w:rFonts w:hint="eastAsia"/>
        </w:rPr>
        <w:t>找到和</w:t>
      </w:r>
      <w:r w:rsidRPr="008308A1">
        <w:rPr>
          <w:rFonts w:ascii="Courier New" w:hAnsi="Courier New" w:hint="eastAsia"/>
          <w:sz w:val="21"/>
        </w:rPr>
        <w:t>this</w:t>
      </w:r>
      <w:r>
        <w:rPr>
          <w:rFonts w:hint="eastAsia"/>
        </w:rPr>
        <w:t>的</w:t>
      </w:r>
      <w:r w:rsidRPr="008308A1">
        <w:rPr>
          <w:rFonts w:ascii="Courier New" w:hAnsi="Courier New" w:hint="eastAsia"/>
          <w:sz w:val="21"/>
        </w:rPr>
        <w:t>qstr</w:t>
      </w:r>
      <w:r>
        <w:rPr>
          <w:rFonts w:hint="eastAsia"/>
        </w:rPr>
        <w:t>对应的</w:t>
      </w:r>
      <w:r w:rsidRPr="008308A1">
        <w:rPr>
          <w:rFonts w:ascii="Courier New" w:hAnsi="Courier New" w:hint="eastAsia"/>
          <w:sz w:val="21"/>
        </w:rPr>
        <w:t>path</w:t>
      </w:r>
      <w:r>
        <w:rPr>
          <w:rFonts w:hint="eastAsia"/>
        </w:rPr>
        <w:t>结构,将</w:t>
      </w:r>
      <w:r w:rsidRPr="008308A1">
        <w:rPr>
          <w:rFonts w:ascii="Courier New" w:hAnsi="Courier New" w:hint="eastAsia"/>
          <w:sz w:val="21"/>
        </w:rPr>
        <w:t>path</w:t>
      </w:r>
      <w:r>
        <w:rPr>
          <w:rFonts w:hint="eastAsia"/>
        </w:rPr>
        <w:t>结构中的目录项对应的</w:t>
      </w:r>
      <w:r w:rsidRPr="008308A1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取出来,检查</w:t>
      </w:r>
      <w:r w:rsidRPr="008308A1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是不是一个符号链接的</w:t>
      </w:r>
      <w:r w:rsidRPr="008308A1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,如果是,调用</w:t>
      </w:r>
      <w:r w:rsidRPr="008308A1">
        <w:rPr>
          <w:rFonts w:ascii="Courier New" w:hAnsi="Courier New"/>
          <w:sz w:val="21"/>
        </w:rPr>
        <w:t>do_follow_link</w:t>
      </w:r>
      <w:r>
        <w:rPr>
          <w:rFonts w:hint="eastAsia"/>
        </w:rPr>
        <w:t>对符号链接进行解析,如果不是,就将</w:t>
      </w:r>
      <w:r w:rsidRPr="008308A1">
        <w:rPr>
          <w:rFonts w:ascii="Courier New" w:hAnsi="Courier New" w:hint="eastAsia"/>
          <w:sz w:val="21"/>
        </w:rPr>
        <w:t>nd</w:t>
      </w:r>
      <w:r>
        <w:rPr>
          <w:rFonts w:hint="eastAsia"/>
        </w:rPr>
        <w:t>的</w:t>
      </w:r>
      <w:r w:rsidRPr="008308A1">
        <w:rPr>
          <w:rFonts w:ascii="Courier New" w:hAnsi="Courier New" w:hint="eastAsia"/>
          <w:sz w:val="21"/>
        </w:rPr>
        <w:t>mnt</w:t>
      </w:r>
      <w:r>
        <w:rPr>
          <w:rFonts w:hint="eastAsia"/>
        </w:rPr>
        <w:t>和</w:t>
      </w:r>
      <w:r w:rsidRPr="008308A1">
        <w:rPr>
          <w:rFonts w:ascii="Courier New" w:hAnsi="Courier New" w:hint="eastAsia"/>
          <w:sz w:val="21"/>
        </w:rPr>
        <w:t>dentry</w:t>
      </w:r>
      <w:r>
        <w:rPr>
          <w:rFonts w:hint="eastAsia"/>
        </w:rPr>
        <w:t>指向</w:t>
      </w:r>
      <w:r w:rsidRPr="008308A1">
        <w:rPr>
          <w:rFonts w:ascii="Courier New" w:hAnsi="Courier New" w:hint="eastAsia"/>
          <w:sz w:val="21"/>
        </w:rPr>
        <w:t>next</w:t>
      </w:r>
      <w:r>
        <w:rPr>
          <w:rFonts w:hint="eastAsia"/>
        </w:rPr>
        <w:t>的</w:t>
      </w:r>
      <w:r w:rsidRPr="008308A1">
        <w:rPr>
          <w:rFonts w:ascii="Courier New" w:hAnsi="Courier New" w:hint="eastAsia"/>
          <w:sz w:val="21"/>
        </w:rPr>
        <w:t>mnt</w:t>
      </w:r>
      <w:r>
        <w:rPr>
          <w:rFonts w:hint="eastAsia"/>
        </w:rPr>
        <w:t>和</w:t>
      </w:r>
      <w:r w:rsidRPr="008308A1">
        <w:rPr>
          <w:rFonts w:ascii="Courier New" w:hAnsi="Courier New" w:hint="eastAsia"/>
          <w:sz w:val="21"/>
        </w:rPr>
        <w:t>dentry</w:t>
      </w:r>
      <w:r>
        <w:rPr>
          <w:rFonts w:hint="eastAsia"/>
        </w:rPr>
        <w:t>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-ENOTDIR; 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检查刚解析的分量是否指向一个目录（</w:t>
      </w:r>
      <w:r>
        <w:t>next.dentry-&gt;d_inode</w:t>
      </w:r>
      <w:r>
        <w:t>具有一个</w:t>
      </w:r>
    </w:p>
    <w:p w:rsidR="00831D67" w:rsidRDefault="00831D67" w:rsidP="00831D67">
      <w:pPr>
        <w:pStyle w:val="code"/>
        <w:shd w:val="clear" w:color="auto" w:fill="D9D9D9" w:themeFill="background1" w:themeFillShade="D9"/>
        <w:ind w:firstLineChars="400" w:firstLine="840"/>
      </w:pPr>
      <w:r>
        <w:rPr>
          <w:rFonts w:hint="eastAsia"/>
        </w:rPr>
        <w:t>//</w:t>
      </w:r>
      <w:r>
        <w:t>自定义的</w:t>
      </w:r>
      <w:r>
        <w:t>lookup</w:t>
      </w:r>
      <w:r>
        <w:t>方法）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如果没有，返回一个错误码</w:t>
      </w:r>
      <w:r>
        <w:t>-ENOTDIR</w:t>
      </w:r>
      <w:r>
        <w:t>，因为这个分量位于原路径名的中间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-&gt;i_op-&gt;lookup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 here ends the main loop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</w:p>
    <w:p w:rsidR="00DA6603" w:rsidRPr="00DA6603" w:rsidRDefault="00DA6603" w:rsidP="00DA6603">
      <w:r>
        <w:rPr>
          <w:rFonts w:hint="eastAsia"/>
        </w:rPr>
        <w:t>如果</w:t>
      </w:r>
      <w:r w:rsidRPr="005660CC">
        <w:rPr>
          <w:rFonts w:ascii="Courier New" w:hAnsi="Courier New"/>
          <w:sz w:val="21"/>
        </w:rPr>
        <w:t>inode-&gt;i_op-&gt;lookup</w:t>
      </w:r>
      <w:r>
        <w:rPr>
          <w:rFonts w:hint="eastAsia"/>
        </w:rPr>
        <w:t>存在,表示</w:t>
      </w:r>
      <w:r w:rsidRPr="005660CC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代表一个目录.这是因为</w:t>
      </w:r>
      <w:r w:rsidRPr="005660CC">
        <w:rPr>
          <w:rFonts w:ascii="Courier New" w:hAnsi="Courier New"/>
          <w:sz w:val="21"/>
        </w:rPr>
        <w:t>inode-&gt;i_op-&gt;lookup</w:t>
      </w:r>
      <w:r>
        <w:rPr>
          <w:rFonts w:hint="eastAsia"/>
        </w:rPr>
        <w:t>的作用是通过</w:t>
      </w:r>
      <w:r w:rsidRPr="005660CC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和</w:t>
      </w:r>
      <w:r w:rsidRPr="005660CC">
        <w:rPr>
          <w:rFonts w:ascii="Courier New" w:hAnsi="Courier New" w:hint="eastAsia"/>
          <w:sz w:val="21"/>
        </w:rPr>
        <w:t>nameidata</w:t>
      </w:r>
      <w:r>
        <w:rPr>
          <w:rFonts w:hint="eastAsia"/>
        </w:rPr>
        <w:t>找出某个目录项.如果不存在,就表示</w:t>
      </w:r>
      <w:r w:rsidRPr="005660CC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不是一个目录,路径中间的分量如果不是目录,就应该报错,</w:t>
      </w:r>
      <w:r>
        <w:rPr>
          <w:rFonts w:hint="eastAsia"/>
        </w:rPr>
        <w:lastRenderedPageBreak/>
        <w:t>退出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last_with_slashes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lookup_flags |= LOOKUP_FOLLOW | LOOKUP_DIRECTORY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last_component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 Clear LOOKUP_CONTINUE iff it was previously unset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清除</w:t>
      </w:r>
      <w:r>
        <w:t>LOOKUP_CONTINUE</w:t>
      </w:r>
      <w:r>
        <w:t>标志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flags &amp;= lookup_flags | ~LOOKUP_CONTINU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lookup_flags &amp; LOOKUP_PARENT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lookup_paren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this.name[0] == '.') switch (this.len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ase</w:t>
      </w:r>
      <w:proofErr w:type="gramEnd"/>
      <w:r>
        <w:t xml:space="preserve"> 2:</w:t>
      </w:r>
      <w:r>
        <w:tab/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this.name[1] != '.'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follow_</w:t>
      </w:r>
      <w:proofErr w:type="gramStart"/>
      <w:r>
        <w:t>dotdot(</w:t>
      </w:r>
      <w:proofErr w:type="gramEnd"/>
      <w:r>
        <w:t>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inode</w:t>
      </w:r>
      <w:proofErr w:type="gramEnd"/>
      <w:r>
        <w:t xml:space="preserve"> = nd-&gt;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>/* fallthrough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ase</w:t>
      </w:r>
      <w:proofErr w:type="gramEnd"/>
      <w:r>
        <w:t xml:space="preserve"> 1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turn_reval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nd-&gt;dentry-&gt;d_op &amp;&amp; nd-&gt;dentry-&gt;d_op-&gt;d_hash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nd-&gt;dentry-&gt;d_op-&gt;d_hash(nd-&gt;dentry, &amp;this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err &lt; 0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do_lookup(nd, &amp;this, &amp;next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err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next.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(lookup_flags &amp; LOOKUP_FOLLOW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   &amp;&amp; inode &amp;&amp; inode-&gt;i_op &amp;&amp; inode-&gt;i_op-&gt;follow_link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do_follow_link(&amp;next, 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err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turn_err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 xml:space="preserve"> = nd-&gt;dentry-&gt;d_inod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 else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切换到下一分量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>path_to_</w:t>
      </w:r>
      <w:proofErr w:type="gramStart"/>
      <w:r>
        <w:t>nameidata(</w:t>
      </w:r>
      <w:proofErr w:type="gramEnd"/>
      <w:r>
        <w:t>&amp;next, 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rr</w:t>
      </w:r>
      <w:proofErr w:type="gramEnd"/>
      <w:r>
        <w:t xml:space="preserve"> = -ENOEN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// </w:t>
      </w:r>
      <w:r>
        <w:t>检查</w:t>
      </w:r>
      <w:r>
        <w:t>nd-&gt;dentry-&gt;d_inode</w:t>
      </w:r>
      <w:r>
        <w:t>是否为</w:t>
      </w:r>
      <w:r>
        <w:t xml:space="preserve">NULL, </w:t>
      </w:r>
      <w:r>
        <w:t>这发生在没有索引节点与</w:t>
      </w:r>
    </w:p>
    <w:p w:rsidR="00831D67" w:rsidRDefault="00831D67" w:rsidP="00831D67">
      <w:pPr>
        <w:pStyle w:val="code"/>
        <w:shd w:val="clear" w:color="auto" w:fill="D9D9D9" w:themeFill="background1" w:themeFillShade="D9"/>
        <w:ind w:firstLineChars="400" w:firstLine="840"/>
      </w:pPr>
      <w:r>
        <w:rPr>
          <w:rFonts w:hint="eastAsia"/>
        </w:rPr>
        <w:t>//</w:t>
      </w:r>
      <w:r>
        <w:t>目录</w:t>
      </w:r>
      <w:proofErr w:type="gramStart"/>
      <w:r>
        <w:t>项对象</w:t>
      </w:r>
      <w:proofErr w:type="gramEnd"/>
      <w:r>
        <w:t>关联时，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/</w:t>
      </w:r>
      <w:r>
        <w:t>通常是因为路径名指向一个不存在的文件。在这种情况下，返回一个</w:t>
      </w:r>
    </w:p>
    <w:p w:rsidR="00831D67" w:rsidRDefault="00831D67" w:rsidP="00831D67">
      <w:pPr>
        <w:pStyle w:val="code"/>
        <w:shd w:val="clear" w:color="auto" w:fill="D9D9D9" w:themeFill="background1" w:themeFillShade="D9"/>
        <w:ind w:firstLineChars="400" w:firstLine="840"/>
      </w:pPr>
      <w:r>
        <w:rPr>
          <w:rFonts w:hint="eastAsia"/>
        </w:rPr>
        <w:lastRenderedPageBreak/>
        <w:t>//</w:t>
      </w:r>
      <w:r>
        <w:t>错误码</w:t>
      </w:r>
      <w:r>
        <w:t>-ENOENT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lookup_flags &amp; LOOKUP_DIRECTORY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-ENOTDIR; 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inode-&gt;i_op || !inode-&gt;i_op-&gt;lookup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return_base;</w:t>
      </w:r>
    </w:p>
    <w:p w:rsidR="005660CC" w:rsidRPr="005660CC" w:rsidRDefault="005660CC" w:rsidP="005660CC">
      <w:r>
        <w:rPr>
          <w:rFonts w:hint="eastAsia"/>
        </w:rPr>
        <w:t>如果查找路径时,到了最后一个分量(这里暂时不考虑.和..目录及符号链接的情况),获取</w:t>
      </w:r>
      <w:r w:rsidRPr="00081B13">
        <w:rPr>
          <w:rFonts w:ascii="Courier New" w:hAnsi="Courier New" w:hint="eastAsia"/>
          <w:sz w:val="21"/>
        </w:rPr>
        <w:t>inode</w:t>
      </w:r>
      <w:r w:rsidR="005D5B9B">
        <w:rPr>
          <w:rFonts w:hint="eastAsia"/>
        </w:rPr>
        <w:t>.如果</w:t>
      </w:r>
      <w:r w:rsidR="005D5B9B" w:rsidRPr="00081B13">
        <w:rPr>
          <w:rFonts w:ascii="Courier New" w:hAnsi="Courier New"/>
          <w:sz w:val="21"/>
        </w:rPr>
        <w:t>lookup_flags</w:t>
      </w:r>
      <w:r w:rsidR="005D5B9B">
        <w:rPr>
          <w:rFonts w:hint="eastAsia"/>
        </w:rPr>
        <w:t>中</w:t>
      </w:r>
      <w:r w:rsidR="005D5B9B" w:rsidRPr="00081B13">
        <w:rPr>
          <w:rFonts w:ascii="Courier New" w:hAnsi="Courier New"/>
          <w:sz w:val="21"/>
        </w:rPr>
        <w:t>LOOKUP_DIRECTORY</w:t>
      </w:r>
      <w:r w:rsidR="005D5B9B">
        <w:rPr>
          <w:rFonts w:hint="eastAsia"/>
        </w:rPr>
        <w:t>置位,表示当前</w:t>
      </w:r>
      <w:r w:rsidR="005D5B9B" w:rsidRPr="00081B13">
        <w:rPr>
          <w:rFonts w:ascii="Courier New" w:hAnsi="Courier New" w:hint="eastAsia"/>
          <w:sz w:val="21"/>
        </w:rPr>
        <w:t>inode</w:t>
      </w:r>
      <w:r w:rsidR="005D5B9B">
        <w:rPr>
          <w:rFonts w:hint="eastAsia"/>
        </w:rPr>
        <w:t>是一个目录,是目录就一定有</w:t>
      </w:r>
      <w:r w:rsidR="005D5B9B" w:rsidRPr="00081B13">
        <w:rPr>
          <w:rFonts w:ascii="Courier New" w:hAnsi="Courier New"/>
          <w:sz w:val="21"/>
        </w:rPr>
        <w:t>lookup</w:t>
      </w:r>
      <w:r w:rsidR="005D5B9B">
        <w:rPr>
          <w:rFonts w:hint="eastAsia"/>
        </w:rPr>
        <w:t>函数,如果没有,就报错并退出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lookup_parent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last = this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nd</w:t>
      </w:r>
      <w:proofErr w:type="gramEnd"/>
      <w:r>
        <w:t>-&gt;last_type = LAST_NORM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this.name[0] != '.'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turn_bas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this.len == 1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nd</w:t>
      </w:r>
      <w:proofErr w:type="gramEnd"/>
      <w:r>
        <w:t>-&gt;last_type = LAST_DO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lse</w:t>
      </w:r>
      <w:proofErr w:type="gramEnd"/>
      <w:r>
        <w:t xml:space="preserve"> if (this.len == 2 &amp;&amp; this.name[1] == '.'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nd</w:t>
      </w:r>
      <w:proofErr w:type="gramEnd"/>
      <w:r>
        <w:t>-&gt;last_type = LAST_DOTDOT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else</w:t>
      </w:r>
      <w:proofErr w:type="gramEnd"/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turn_bas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return_reval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/*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We bypassed the ordinary revalidation routines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 We may need to check the cached dentry for staleness.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nd-&gt;dentry &amp;&amp; nd-&gt;dentry-&gt;d_sb &amp;&amp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   (</w:t>
      </w:r>
      <w:proofErr w:type="gramStart"/>
      <w:r>
        <w:t>nd</w:t>
      </w:r>
      <w:proofErr w:type="gramEnd"/>
      <w:r>
        <w:t>-&gt;dentry-&gt;d_sb-&gt;s_type-&gt;fs_flags &amp; FS_REVAL_DOT)) {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rr</w:t>
      </w:r>
      <w:proofErr w:type="gramEnd"/>
      <w:r>
        <w:t xml:space="preserve"> = -ESTALE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  <w:t>/* Note: we do not d_</w:t>
      </w:r>
      <w:proofErr w:type="gramStart"/>
      <w:r>
        <w:t>invalidate(</w:t>
      </w:r>
      <w:proofErr w:type="gramEnd"/>
      <w:r>
        <w:t>) */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nd-&gt;dentry-&gt;d_op-&gt;d_revalidate(nd-&gt;dentry, nd))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return_base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out_dput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  <w:t>dput_</w:t>
      </w:r>
      <w:proofErr w:type="gramStart"/>
      <w:r>
        <w:t>path(</w:t>
      </w:r>
      <w:proofErr w:type="gramEnd"/>
      <w:r>
        <w:t>&amp;next, 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  <w:t>}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  <w:t>path_</w:t>
      </w:r>
      <w:proofErr w:type="gramStart"/>
      <w:r>
        <w:t>release(</w:t>
      </w:r>
      <w:proofErr w:type="gramEnd"/>
      <w:r>
        <w:t>nd)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return_err: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err;</w:t>
      </w:r>
    </w:p>
    <w:p w:rsidR="00831D67" w:rsidRDefault="00831D67" w:rsidP="00831D67">
      <w:pPr>
        <w:pStyle w:val="code"/>
        <w:shd w:val="clear" w:color="auto" w:fill="D9D9D9" w:themeFill="background1" w:themeFillShade="D9"/>
      </w:pPr>
      <w:r>
        <w:t>}</w:t>
      </w:r>
    </w:p>
    <w:p w:rsidR="00A510FC" w:rsidRDefault="00FD5CC4" w:rsidP="00A510FC">
      <w:r>
        <w:rPr>
          <w:rFonts w:hint="eastAsia"/>
        </w:rPr>
        <w:lastRenderedPageBreak/>
        <w:t>函数执行正常的情况下,最后会跳到</w:t>
      </w:r>
      <w:r w:rsidRPr="00793DEE">
        <w:rPr>
          <w:rFonts w:ascii="Courier New" w:hAnsi="Courier New" w:hint="eastAsia"/>
          <w:sz w:val="21"/>
        </w:rPr>
        <w:t>return_base</w:t>
      </w:r>
      <w:r>
        <w:rPr>
          <w:rFonts w:hint="eastAsia"/>
        </w:rPr>
        <w:t>,及返回0.若执行符号链接处理过程中出错就会跳转到</w:t>
      </w:r>
      <w:r w:rsidRPr="00793DEE">
        <w:rPr>
          <w:rFonts w:ascii="Courier New" w:hAnsi="Courier New"/>
          <w:sz w:val="21"/>
        </w:rPr>
        <w:t>return_err</w:t>
      </w:r>
      <w:r>
        <w:rPr>
          <w:rFonts w:hint="eastAsia"/>
        </w:rPr>
        <w:t>,返回一个错误码,其他过程出错,会跳出</w:t>
      </w:r>
      <w:r w:rsidRPr="00793DEE">
        <w:rPr>
          <w:rFonts w:ascii="Courier New" w:hAnsi="Courier New" w:hint="eastAsia"/>
          <w:sz w:val="21"/>
        </w:rPr>
        <w:t>for</w:t>
      </w:r>
      <w:r>
        <w:rPr>
          <w:rFonts w:hint="eastAsia"/>
        </w:rPr>
        <w:t>循环,释放</w:t>
      </w:r>
      <w:r w:rsidRPr="00793DEE">
        <w:rPr>
          <w:rFonts w:ascii="Courier New" w:hAnsi="Courier New" w:hint="eastAsia"/>
          <w:sz w:val="21"/>
        </w:rPr>
        <w:t>nd</w:t>
      </w:r>
      <w:r w:rsidR="00793DEE">
        <w:rPr>
          <w:rFonts w:hint="eastAsia"/>
        </w:rPr>
        <w:t>的</w:t>
      </w:r>
      <w:r w:rsidR="00793DEE" w:rsidRPr="00793DEE">
        <w:rPr>
          <w:rFonts w:ascii="Courier New" w:hAnsi="Courier New" w:hint="eastAsia"/>
          <w:sz w:val="21"/>
        </w:rPr>
        <w:t>mnt</w:t>
      </w:r>
      <w:r w:rsidR="00793DEE">
        <w:rPr>
          <w:rFonts w:hint="eastAsia"/>
        </w:rPr>
        <w:t>和</w:t>
      </w:r>
      <w:r w:rsidR="00793DEE" w:rsidRPr="00793DEE">
        <w:rPr>
          <w:rFonts w:ascii="Courier New" w:hAnsi="Courier New" w:hint="eastAsia"/>
          <w:sz w:val="21"/>
        </w:rPr>
        <w:t>dentry</w:t>
      </w:r>
      <w:r w:rsidR="00793DEE">
        <w:rPr>
          <w:rFonts w:hint="eastAsia"/>
        </w:rPr>
        <w:t>,最后返回一个错误码.这是因为在处理符号链接的时候会释放符号链接的</w:t>
      </w:r>
      <w:r w:rsidR="00793DEE" w:rsidRPr="00793DEE">
        <w:rPr>
          <w:rFonts w:ascii="Courier New" w:hAnsi="Courier New" w:hint="eastAsia"/>
          <w:sz w:val="21"/>
        </w:rPr>
        <w:t>nd</w:t>
      </w:r>
      <w:r w:rsidR="00793DEE">
        <w:rPr>
          <w:rFonts w:hint="eastAsia"/>
        </w:rPr>
        <w:t>.</w:t>
      </w:r>
      <w:r w:rsidR="00156E1E">
        <w:rPr>
          <w:rFonts w:hint="eastAsia"/>
        </w:rPr>
        <w:t>整个函数比较长, 有200多行代码, 其</w:t>
      </w:r>
      <w:r w:rsidR="00D03CAD">
        <w:rPr>
          <w:rFonts w:hint="eastAsia"/>
        </w:rPr>
        <w:t>大体框图</w:t>
      </w:r>
      <w:r w:rsidR="00156E1E">
        <w:rPr>
          <w:rFonts w:hint="eastAsia"/>
        </w:rPr>
        <w:t>如图1</w:t>
      </w:r>
      <w:r w:rsidR="00793DEE">
        <w:rPr>
          <w:rFonts w:hint="eastAsia"/>
        </w:rPr>
        <w:t>.</w:t>
      </w:r>
    </w:p>
    <w:p w:rsidR="00156E1E" w:rsidRDefault="003C4936" w:rsidP="00A510FC">
      <w:r>
        <w:object w:dxaOrig="5865" w:dyaOrig="5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1pt;height:298.2pt" o:ole="">
            <v:imagedata r:id="rId9" o:title=""/>
          </v:shape>
          <o:OLEObject Type="Embed" ProgID="Visio.Drawing.11" ShapeID="_x0000_i1025" DrawAspect="Content" ObjectID="_1466272200" r:id="rId10"/>
        </w:object>
      </w:r>
    </w:p>
    <w:p w:rsidR="003C4936" w:rsidRDefault="003C4936" w:rsidP="003C4936">
      <w:pPr>
        <w:pStyle w:val="a6"/>
        <w:jc w:val="center"/>
      </w:pPr>
      <w:r>
        <w:rPr>
          <w:rFonts w:hint="eastAsia"/>
        </w:rPr>
        <w:t>图1</w:t>
      </w:r>
    </w:p>
    <w:p w:rsidR="00D03CAD" w:rsidRDefault="00D03CAD" w:rsidP="00D03CAD"/>
    <w:p w:rsidR="00D03CAD" w:rsidRDefault="00D03CAD" w:rsidP="00D03CAD">
      <w:r>
        <w:rPr>
          <w:rFonts w:hint="eastAsia"/>
        </w:rPr>
        <w:t>以下是具体的流程图</w:t>
      </w:r>
    </w:p>
    <w:p w:rsidR="00D03CAD" w:rsidRDefault="00D03CAD" w:rsidP="003C4936">
      <w:pPr>
        <w:pStyle w:val="a6"/>
        <w:jc w:val="center"/>
      </w:pPr>
      <w:r>
        <w:object w:dxaOrig="11875" w:dyaOrig="13526">
          <v:shape id="_x0000_i1026" type="#_x0000_t75" style="width:415pt;height:472.75pt" o:ole="">
            <v:imagedata r:id="rId11" o:title=""/>
          </v:shape>
          <o:OLEObject Type="Embed" ProgID="Visio.Drawing.11" ShapeID="_x0000_i1026" DrawAspect="Content" ObjectID="_1466272201" r:id="rId12"/>
        </w:object>
      </w:r>
    </w:p>
    <w:p w:rsidR="00D03CAD" w:rsidRDefault="00D03CAD" w:rsidP="003C4936">
      <w:pPr>
        <w:pStyle w:val="a6"/>
        <w:jc w:val="center"/>
      </w:pPr>
      <w:r>
        <w:rPr>
          <w:rFonts w:hint="eastAsia"/>
        </w:rPr>
        <w:t>图2</w:t>
      </w:r>
    </w:p>
    <w:p w:rsidR="003C4936" w:rsidRDefault="003C4936" w:rsidP="00972383">
      <w:pPr>
        <w:pStyle w:val="1"/>
      </w:pPr>
      <w:r>
        <w:rPr>
          <w:rFonts w:hint="eastAsia"/>
        </w:rPr>
        <w:t>检查权限</w:t>
      </w:r>
    </w:p>
    <w:p w:rsidR="007B7A46" w:rsidRDefault="007B7A46" w:rsidP="007B7A46">
      <w:r>
        <w:rPr>
          <w:rFonts w:hint="eastAsia"/>
        </w:rPr>
        <w:t>在</w:t>
      </w:r>
      <w:r w:rsidRPr="007B7A46">
        <w:rPr>
          <w:rFonts w:ascii="Courier New" w:hAnsi="Courier New" w:hint="eastAsia"/>
          <w:sz w:val="21"/>
        </w:rPr>
        <w:t>__link_path_walk</w:t>
      </w:r>
      <w:r>
        <w:rPr>
          <w:rFonts w:hint="eastAsia"/>
        </w:rPr>
        <w:t>中检查权限主要调用了2个函数</w:t>
      </w:r>
      <w:r w:rsidR="009D0C14">
        <w:rPr>
          <w:rFonts w:hint="eastAsia"/>
        </w:rPr>
        <w:t>,这里</w:t>
      </w:r>
      <w:r w:rsidR="00A57A30">
        <w:rPr>
          <w:rFonts w:hint="eastAsia"/>
        </w:rPr>
        <w:t>需要</w:t>
      </w:r>
      <w:r w:rsidR="009D0C14">
        <w:rPr>
          <w:rFonts w:hint="eastAsia"/>
        </w:rPr>
        <w:t>检查的是可执行权限</w:t>
      </w:r>
      <w:r>
        <w:rPr>
          <w:rFonts w:hint="eastAsia"/>
        </w:rPr>
        <w:t xml:space="preserve">, </w:t>
      </w:r>
      <w:r w:rsidR="009D0C14">
        <w:rPr>
          <w:rFonts w:hint="eastAsia"/>
        </w:rPr>
        <w:t>首先</w:t>
      </w:r>
      <w:r>
        <w:rPr>
          <w:rFonts w:hint="eastAsia"/>
        </w:rPr>
        <w:t>是</w:t>
      </w:r>
      <w:r w:rsidRPr="007B7A46">
        <w:t>exec_permission_lite</w:t>
      </w:r>
      <w:r>
        <w:rPr>
          <w:rFonts w:hint="eastAsia"/>
        </w:rPr>
        <w:t>:</w:t>
      </w:r>
    </w:p>
    <w:p w:rsidR="007B7A46" w:rsidRPr="007B7A46" w:rsidRDefault="007B7A46" w:rsidP="007B7A46">
      <w:pPr>
        <w:pStyle w:val="code"/>
        <w:rPr>
          <w:b/>
          <w:sz w:val="24"/>
          <w:szCs w:val="24"/>
        </w:rPr>
      </w:pPr>
      <w:proofErr w:type="gramStart"/>
      <w:r w:rsidRPr="007B7A46">
        <w:rPr>
          <w:rFonts w:hint="eastAsia"/>
          <w:b/>
          <w:sz w:val="24"/>
          <w:szCs w:val="24"/>
        </w:rPr>
        <w:t>fs/namei.c</w:t>
      </w:r>
      <w:proofErr w:type="gramEnd"/>
    </w:p>
    <w:p w:rsidR="007B7A46" w:rsidRDefault="007B7A46" w:rsidP="007B7A46">
      <w:pPr>
        <w:pStyle w:val="code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exec_permission_lite(struct inode *inode,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  <w:t xml:space="preserve">       </w:t>
      </w:r>
      <w:proofErr w:type="gramStart"/>
      <w:r>
        <w:t>struct</w:t>
      </w:r>
      <w:proofErr w:type="gramEnd"/>
      <w:r>
        <w:t xml:space="preserve"> nameidata *nd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{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umode_t</w:t>
      </w:r>
      <w:proofErr w:type="gramEnd"/>
      <w:r>
        <w:tab/>
        <w:t>mode = inode-&gt;i_mode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lastRenderedPageBreak/>
        <w:tab/>
      </w:r>
      <w:proofErr w:type="gramStart"/>
      <w:r>
        <w:t>if</w:t>
      </w:r>
      <w:proofErr w:type="gramEnd"/>
      <w:r>
        <w:t xml:space="preserve"> (inode-&gt;i_op &amp;&amp; inode-&gt;i_op-&gt;permission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AGAIN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  <w:t>//umode_t</w:t>
      </w:r>
      <w:r>
        <w:t>是个</w:t>
      </w:r>
      <w:r>
        <w:t>unsinged short</w:t>
      </w:r>
      <w:r>
        <w:t>型</w:t>
      </w:r>
      <w:r>
        <w:t xml:space="preserve">, </w:t>
      </w:r>
      <w:r>
        <w:t>占</w:t>
      </w:r>
      <w:r>
        <w:t>2</w:t>
      </w:r>
      <w:r>
        <w:t>个字节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current-&gt;fsuid == inode-&gt;i_uid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mode</w:t>
      </w:r>
      <w:proofErr w:type="gramEnd"/>
      <w:r>
        <w:t xml:space="preserve"> &gt;&gt;= 6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in_group_p(inode-&gt;i_gid)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mode</w:t>
      </w:r>
      <w:proofErr w:type="gramEnd"/>
      <w:r>
        <w:t xml:space="preserve"> &gt;&gt;= 3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  <w:t>//</w:t>
      </w:r>
      <w:r>
        <w:t>如果有执行权限</w:t>
      </w:r>
      <w:r>
        <w:t>(</w:t>
      </w:r>
      <w:r>
        <w:t>进入</w:t>
      </w:r>
      <w:r>
        <w:t>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mode &amp; MAY_EXEC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k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inode-&gt;i_mode &amp; S_IXUGO) &amp;&amp; capable(CAP_DAC_OVERRIDE)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k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_ISDIR(inode-&gt;i_mode) &amp;&amp; capable(CAP_DAC_OVERRIDE)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k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_ISDIR(inode-&gt;i_mode) &amp;&amp; capable(CAP_DAC_READ_SEARCH))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k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-EACCES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proofErr w:type="gramStart"/>
      <w:r>
        <w:t>ok</w:t>
      </w:r>
      <w:proofErr w:type="gramEnd"/>
      <w:r>
        <w:t>: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security_inode_permission(inode, MAY_EXEC, nd);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}</w:t>
      </w:r>
    </w:p>
    <w:p w:rsidR="007B7A46" w:rsidRDefault="007B7A46" w:rsidP="007B7A46">
      <w:r>
        <w:rPr>
          <w:rFonts w:hint="eastAsia"/>
        </w:rPr>
        <w:t>函数首先获取inode中的imode, imode中可能</w:t>
      </w:r>
      <w:r w:rsidR="00FD70FE">
        <w:rPr>
          <w:rFonts w:hint="eastAsia"/>
        </w:rPr>
        <w:t>为</w:t>
      </w:r>
      <w:proofErr w:type="gramStart"/>
      <w:r w:rsidR="00FD70FE">
        <w:rPr>
          <w:rFonts w:hint="eastAsia"/>
        </w:rPr>
        <w:t>如下值</w:t>
      </w:r>
      <w:proofErr w:type="gramEnd"/>
      <w:r w:rsidR="00FD70FE">
        <w:rPr>
          <w:rFonts w:hint="eastAsia"/>
        </w:rPr>
        <w:t>及这些值相或后的新值</w:t>
      </w:r>
      <w:r>
        <w:rPr>
          <w:rFonts w:hint="eastAsia"/>
        </w:rPr>
        <w:t>.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Constant Value Description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-- </w:t>
      </w:r>
      <w:proofErr w:type="gramStart"/>
      <w:r>
        <w:t>file</w:t>
      </w:r>
      <w:proofErr w:type="gramEnd"/>
      <w:r>
        <w:t xml:space="preserve"> format --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FSOCK 0xC000 socket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LNK  0xA000</w:t>
      </w:r>
      <w:proofErr w:type="gramEnd"/>
      <w:r>
        <w:t xml:space="preserve"> symbolic link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REG  0x8000</w:t>
      </w:r>
      <w:proofErr w:type="gramEnd"/>
      <w:r>
        <w:t xml:space="preserve"> regular fil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BLK  0x6000</w:t>
      </w:r>
      <w:proofErr w:type="gramEnd"/>
      <w:r>
        <w:t xml:space="preserve"> block devic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DIR  0x4000</w:t>
      </w:r>
      <w:proofErr w:type="gramEnd"/>
      <w:r>
        <w:t xml:space="preserve"> directory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CHR  0x2000</w:t>
      </w:r>
      <w:proofErr w:type="gramEnd"/>
      <w:r>
        <w:t xml:space="preserve"> character devic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</w:t>
      </w:r>
      <w:proofErr w:type="gramStart"/>
      <w:r>
        <w:t>IFIFO  0x1000</w:t>
      </w:r>
      <w:proofErr w:type="gramEnd"/>
      <w:r>
        <w:t xml:space="preserve"> fifo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-- </w:t>
      </w:r>
      <w:proofErr w:type="gramStart"/>
      <w:r>
        <w:t>process</w:t>
      </w:r>
      <w:proofErr w:type="gramEnd"/>
      <w:r>
        <w:t xml:space="preserve"> execution user/group override --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SUID 0x0800 Set process User ID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SGID 0x0400 Set process Group ID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SVTX 0x0200 sticky bit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-- </w:t>
      </w:r>
      <w:proofErr w:type="gramStart"/>
      <w:r>
        <w:t>access</w:t>
      </w:r>
      <w:proofErr w:type="gramEnd"/>
      <w:r>
        <w:t xml:space="preserve"> rights --EXT2_S_IRUSR 0x0100 user read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WUSR 0x0080 user writ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EXT2_S_IXUSR 0x0040 </w:t>
      </w:r>
      <w:proofErr w:type="gramStart"/>
      <w:r>
        <w:t>user</w:t>
      </w:r>
      <w:proofErr w:type="gramEnd"/>
      <w:r>
        <w:t xml:space="preserve"> execut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EXT2_S_IRGRP 0x0020 </w:t>
      </w:r>
      <w:proofErr w:type="gramStart"/>
      <w:r>
        <w:t>group</w:t>
      </w:r>
      <w:proofErr w:type="gramEnd"/>
      <w:r>
        <w:t xml:space="preserve"> read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WGRP 0x0010 group writ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 xml:space="preserve">EXT2_S_IXGRP 0x0008 </w:t>
      </w:r>
      <w:proofErr w:type="gramStart"/>
      <w:r>
        <w:t>group</w:t>
      </w:r>
      <w:proofErr w:type="gramEnd"/>
      <w:r>
        <w:t xml:space="preserve"> execut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ROTH 0x0004 others read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WOTH 0x0002 others write</w:t>
      </w:r>
    </w:p>
    <w:p w:rsidR="007B7A46" w:rsidRDefault="007B7A46" w:rsidP="007B7A46">
      <w:pPr>
        <w:pStyle w:val="code"/>
        <w:shd w:val="clear" w:color="auto" w:fill="D9D9D9" w:themeFill="background1" w:themeFillShade="D9"/>
      </w:pPr>
      <w:r>
        <w:t>EXT2_S_IXOTH 0x0001 others execute</w:t>
      </w:r>
    </w:p>
    <w:p w:rsidR="00BD2AD3" w:rsidRDefault="007B7A46" w:rsidP="00B551C3">
      <w:r>
        <w:rPr>
          <w:rFonts w:hint="eastAsia"/>
        </w:rPr>
        <w:t>如果inode中定义了检查权限的函数,就会退出,用</w:t>
      </w:r>
      <w:r w:rsidRPr="007B7A46">
        <w:rPr>
          <w:rFonts w:ascii="Courier New" w:hAnsi="Courier New"/>
          <w:sz w:val="21"/>
        </w:rPr>
        <w:t>vfs_permission</w:t>
      </w:r>
      <w:r>
        <w:rPr>
          <w:rFonts w:hint="eastAsia"/>
        </w:rPr>
        <w:t>函数继续判断</w:t>
      </w:r>
      <w:r w:rsidR="009345A4">
        <w:rPr>
          <w:rFonts w:hint="eastAsia"/>
        </w:rPr>
        <w:t>.如果没有定义</w:t>
      </w:r>
      <w:r w:rsidR="00BD2AD3">
        <w:rPr>
          <w:rFonts w:hint="eastAsia"/>
        </w:rPr>
        <w:t>接着检查:</w:t>
      </w:r>
    </w:p>
    <w:p w:rsidR="009345A4" w:rsidRDefault="00BD2AD3" w:rsidP="00B551C3">
      <w:r>
        <w:rPr>
          <w:rFonts w:hint="eastAsia"/>
        </w:rPr>
        <w:t>(1)</w:t>
      </w:r>
      <w:r w:rsidR="009345A4">
        <w:rPr>
          <w:rFonts w:hint="eastAsia"/>
        </w:rPr>
        <w:t>进程的uid是否和inode的uid相同</w:t>
      </w:r>
      <w:r>
        <w:rPr>
          <w:rFonts w:hint="eastAsia"/>
        </w:rPr>
        <w:t>,</w:t>
      </w:r>
      <w:r w:rsidR="009345A4">
        <w:rPr>
          <w:rFonts w:hint="eastAsia"/>
        </w:rPr>
        <w:t>如果相同</w:t>
      </w:r>
      <w:r w:rsidR="009345A4" w:rsidRPr="00FD32E1">
        <w:rPr>
          <w:rFonts w:ascii="Courier New" w:hAnsi="Courier New" w:hint="eastAsia"/>
          <w:sz w:val="21"/>
        </w:rPr>
        <w:t>mode</w:t>
      </w:r>
      <w:r w:rsidR="009345A4">
        <w:rPr>
          <w:rFonts w:hint="eastAsia"/>
        </w:rPr>
        <w:t>右移6位,将</w:t>
      </w:r>
      <w:r w:rsidR="009345A4" w:rsidRPr="00FD32E1">
        <w:rPr>
          <w:rFonts w:ascii="Courier New" w:hAnsi="Courier New" w:hint="eastAsia"/>
          <w:sz w:val="21"/>
        </w:rPr>
        <w:t>mode</w:t>
      </w:r>
      <w:r w:rsidR="009345A4">
        <w:rPr>
          <w:rFonts w:hint="eastAsia"/>
        </w:rPr>
        <w:t>中</w:t>
      </w:r>
      <w:proofErr w:type="gramStart"/>
      <w:r w:rsidR="009345A4">
        <w:rPr>
          <w:rFonts w:hint="eastAsia"/>
        </w:rPr>
        <w:t>关于组</w:t>
      </w:r>
      <w:proofErr w:type="gramEnd"/>
      <w:r w:rsidR="009345A4">
        <w:rPr>
          <w:rFonts w:hint="eastAsia"/>
        </w:rPr>
        <w:t>和其他的权限全部去掉.</w:t>
      </w:r>
    </w:p>
    <w:p w:rsidR="009345A4" w:rsidRDefault="00BD2AD3" w:rsidP="00B551C3">
      <w:r>
        <w:rPr>
          <w:rFonts w:hint="eastAsia"/>
        </w:rPr>
        <w:t>(2)</w:t>
      </w:r>
      <w:r w:rsidR="009345A4" w:rsidRPr="009345A4">
        <w:t>inode的gid是否包含在当前进程所属组的列表中</w:t>
      </w:r>
      <w:r>
        <w:rPr>
          <w:rFonts w:hint="eastAsia"/>
        </w:rPr>
        <w:t>,</w:t>
      </w:r>
      <w:r w:rsidR="009345A4">
        <w:rPr>
          <w:rFonts w:hint="eastAsia"/>
        </w:rPr>
        <w:t>如果包含,则把other权限去掉.</w:t>
      </w:r>
    </w:p>
    <w:p w:rsidR="00FD32E1" w:rsidRDefault="00BD2AD3" w:rsidP="00B551C3">
      <w:r>
        <w:rPr>
          <w:rFonts w:hint="eastAsia"/>
        </w:rPr>
        <w:t>(3)</w:t>
      </w:r>
      <w:r w:rsidR="001B09A1">
        <w:rPr>
          <w:rFonts w:hint="eastAsia"/>
        </w:rPr>
        <w:t>经过前两部处理,判断</w:t>
      </w:r>
      <w:r w:rsidR="009345A4">
        <w:rPr>
          <w:rFonts w:hint="eastAsia"/>
        </w:rPr>
        <w:t>是否可执行</w:t>
      </w:r>
      <w:r>
        <w:rPr>
          <w:rFonts w:hint="eastAsia"/>
        </w:rPr>
        <w:t>,</w:t>
      </w:r>
      <w:r w:rsidR="001B09A1">
        <w:rPr>
          <w:rFonts w:hint="eastAsia"/>
        </w:rPr>
        <w:t>如果可执行就返回成功,对一个目录来说就是可以进入的,这样就可以</w:t>
      </w:r>
      <w:r w:rsidR="00B551C3">
        <w:rPr>
          <w:rFonts w:hint="eastAsia"/>
        </w:rPr>
        <w:t>继续解析</w:t>
      </w:r>
      <w:r w:rsidR="001B09A1">
        <w:rPr>
          <w:rFonts w:hint="eastAsia"/>
        </w:rPr>
        <w:t>路径中的</w:t>
      </w:r>
      <w:r w:rsidR="00B551C3">
        <w:rPr>
          <w:rFonts w:hint="eastAsia"/>
        </w:rPr>
        <w:t>子目录了</w:t>
      </w:r>
      <w:r>
        <w:rPr>
          <w:rFonts w:hint="eastAsia"/>
        </w:rPr>
        <w:t>.</w:t>
      </w:r>
    </w:p>
    <w:p w:rsidR="00F848EB" w:rsidRDefault="00F848EB" w:rsidP="00B551C3"/>
    <w:p w:rsidR="00FD32E1" w:rsidRDefault="00FD32E1" w:rsidP="00B551C3">
      <w:r>
        <w:rPr>
          <w:rFonts w:hint="eastAsia"/>
        </w:rPr>
        <w:t>如果</w:t>
      </w:r>
      <w:r w:rsidR="00361F59">
        <w:rPr>
          <w:rFonts w:hint="eastAsia"/>
        </w:rPr>
        <w:t>没有可执行权限,不会马上返回,还需要</w:t>
      </w:r>
      <w:r>
        <w:rPr>
          <w:rFonts w:hint="eastAsia"/>
        </w:rPr>
        <w:t>进行</w:t>
      </w:r>
      <w:r w:rsidRPr="00FD32E1">
        <w:rPr>
          <w:rFonts w:ascii="Courier New" w:hAnsi="Courier New" w:hint="eastAsia"/>
          <w:sz w:val="21"/>
        </w:rPr>
        <w:t>capability</w:t>
      </w:r>
      <w:r w:rsidR="00361F59">
        <w:rPr>
          <w:rFonts w:hint="eastAsia"/>
        </w:rPr>
        <w:t>的判断</w:t>
      </w:r>
      <w:r>
        <w:rPr>
          <w:rFonts w:hint="eastAsia"/>
        </w:rPr>
        <w:t>,进程如果有</w:t>
      </w:r>
      <w:r w:rsidRPr="00FD32E1">
        <w:rPr>
          <w:rFonts w:ascii="Courier New" w:hAnsi="Courier New"/>
          <w:sz w:val="21"/>
        </w:rPr>
        <w:t>CAP_DAC_OVERRIDE</w:t>
      </w:r>
      <w:r w:rsidRPr="00FD32E1">
        <w:rPr>
          <w:rFonts w:hint="eastAsia"/>
        </w:rPr>
        <w:t>的</w:t>
      </w:r>
      <w:r>
        <w:rPr>
          <w:rFonts w:hint="eastAsia"/>
        </w:rPr>
        <w:t>能力,对以下的情形,都可以绕过DAC机制,获得所请求的权限</w:t>
      </w:r>
      <w:r w:rsidR="0037310B">
        <w:rPr>
          <w:rFonts w:hint="eastAsia"/>
        </w:rPr>
        <w:t>.</w:t>
      </w:r>
    </w:p>
    <w:p w:rsidR="00FD32E1" w:rsidRDefault="0037310B" w:rsidP="00FD32E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在user, group, other</w:t>
      </w:r>
      <w:r w:rsidR="00845219">
        <w:rPr>
          <w:rFonts w:hint="eastAsia"/>
        </w:rPr>
        <w:t>这</w:t>
      </w:r>
      <w:r>
        <w:rPr>
          <w:rFonts w:hint="eastAsia"/>
        </w:rPr>
        <w:t>3部分权限中,如果其中一个或多个有执行权限</w:t>
      </w:r>
    </w:p>
    <w:p w:rsidR="0037310B" w:rsidRDefault="0037310B" w:rsidP="00FD32E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inode表示一个目录</w:t>
      </w:r>
    </w:p>
    <w:p w:rsidR="0037310B" w:rsidRDefault="0037310B" w:rsidP="00FD32E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读或者</w:t>
      </w:r>
      <w:proofErr w:type="gramStart"/>
      <w:r>
        <w:rPr>
          <w:rFonts w:hint="eastAsia"/>
        </w:rPr>
        <w:t>写访问</w:t>
      </w:r>
      <w:proofErr w:type="gramEnd"/>
      <w:r>
        <w:rPr>
          <w:rFonts w:hint="eastAsia"/>
        </w:rPr>
        <w:t>,不存在执行访问</w:t>
      </w:r>
    </w:p>
    <w:p w:rsidR="00845219" w:rsidRDefault="00845219" w:rsidP="00845219">
      <w:pPr>
        <w:rPr>
          <w:rFonts w:ascii="Courier New" w:hAnsi="Courier New"/>
          <w:sz w:val="21"/>
        </w:rPr>
      </w:pPr>
    </w:p>
    <w:p w:rsidR="0037310B" w:rsidRPr="00845219" w:rsidRDefault="0037310B" w:rsidP="00845219">
      <w:pPr>
        <w:rPr>
          <w:rFonts w:ascii="Courier New" w:hAnsi="Courier New"/>
          <w:sz w:val="21"/>
        </w:rPr>
      </w:pPr>
      <w:r w:rsidRPr="0037310B">
        <w:rPr>
          <w:rFonts w:ascii="Courier New" w:hAnsi="Courier New"/>
          <w:sz w:val="21"/>
        </w:rPr>
        <w:t>CAP_DAC_READ_SEARCH</w:t>
      </w:r>
      <w:r w:rsidRPr="00845219">
        <w:rPr>
          <w:rFonts w:hint="eastAsia"/>
        </w:rPr>
        <w:t>能力允许在读取文件盒搜索目录时,撤销DAC的权限设置,如果一个进程有</w:t>
      </w:r>
      <w:proofErr w:type="gramStart"/>
      <w:r w:rsidRPr="00845219">
        <w:rPr>
          <w:rFonts w:hint="eastAsia"/>
        </w:rPr>
        <w:t>该能力</w:t>
      </w:r>
      <w:proofErr w:type="gramEnd"/>
      <w:r w:rsidRPr="00845219">
        <w:rPr>
          <w:rFonts w:hint="eastAsia"/>
        </w:rPr>
        <w:t>,对一下情形,可以允许访问:</w:t>
      </w:r>
    </w:p>
    <w:p w:rsidR="0037310B" w:rsidRDefault="0037310B" w:rsidP="0037310B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请求读操作</w:t>
      </w:r>
    </w:p>
    <w:p w:rsidR="0037310B" w:rsidRDefault="0037310B" w:rsidP="0037310B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inode表示的是一个目录,并且没有写访问</w:t>
      </w:r>
    </w:p>
    <w:p w:rsidR="00845219" w:rsidRDefault="00845219" w:rsidP="00461A2C">
      <w:pPr>
        <w:jc w:val="left"/>
      </w:pPr>
    </w:p>
    <w:p w:rsidR="00D518B7" w:rsidRDefault="00D518B7" w:rsidP="00845219">
      <w:r>
        <w:rPr>
          <w:rFonts w:hint="eastAsia"/>
        </w:rPr>
        <w:t>另一个检查权限的函数是</w:t>
      </w:r>
      <w:r w:rsidRPr="00D518B7">
        <w:rPr>
          <w:rFonts w:ascii="Courier New" w:hAnsi="Courier New"/>
          <w:sz w:val="21"/>
        </w:rPr>
        <w:t>vfs_permission</w:t>
      </w:r>
      <w:r>
        <w:rPr>
          <w:rFonts w:hint="eastAsia"/>
        </w:rPr>
        <w:t>:</w:t>
      </w:r>
    </w:p>
    <w:p w:rsidR="00E97E2B" w:rsidRPr="00E97E2B" w:rsidRDefault="00E97E2B" w:rsidP="00E97E2B">
      <w:pPr>
        <w:pStyle w:val="code"/>
        <w:rPr>
          <w:b/>
          <w:sz w:val="24"/>
          <w:szCs w:val="24"/>
        </w:rPr>
      </w:pPr>
      <w:proofErr w:type="gramStart"/>
      <w:r w:rsidRPr="007B7A46">
        <w:rPr>
          <w:rFonts w:hint="eastAsia"/>
          <w:b/>
          <w:sz w:val="24"/>
          <w:szCs w:val="24"/>
        </w:rPr>
        <w:t>fs/namei.c</w:t>
      </w:r>
      <w:proofErr w:type="gramEnd"/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proofErr w:type="gramStart"/>
      <w:r w:rsidRPr="00D518B7">
        <w:t>int</w:t>
      </w:r>
      <w:proofErr w:type="gramEnd"/>
      <w:r w:rsidRPr="00D518B7">
        <w:t xml:space="preserve"> vfs_permission(struct nameidata *nd, int mask)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>{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return</w:t>
      </w:r>
      <w:proofErr w:type="gramEnd"/>
      <w:r w:rsidRPr="00D518B7">
        <w:t xml:space="preserve"> permission(nd-&gt;dentry-&gt;d_inode, mask, nd);</w:t>
      </w:r>
    </w:p>
    <w:p w:rsidR="00D518B7" w:rsidRDefault="00D518B7" w:rsidP="00D518B7">
      <w:pPr>
        <w:pStyle w:val="code"/>
        <w:shd w:val="clear" w:color="auto" w:fill="D9D9D9" w:themeFill="background1" w:themeFillShade="D9"/>
      </w:pPr>
      <w:r w:rsidRPr="00D518B7">
        <w:t>}</w:t>
      </w:r>
    </w:p>
    <w:p w:rsidR="00114C55" w:rsidRDefault="00114C55" w:rsidP="00114C55"/>
    <w:p w:rsidR="00D518B7" w:rsidRDefault="00114C55" w:rsidP="00114C55">
      <w:r w:rsidRPr="00114C55">
        <w:rPr>
          <w:rFonts w:ascii="Courier New" w:hAnsi="Courier New"/>
          <w:sz w:val="21"/>
        </w:rPr>
        <w:t>vfs_permission</w:t>
      </w:r>
      <w:r w:rsidR="00D518B7">
        <w:rPr>
          <w:rFonts w:hint="eastAsia"/>
        </w:rPr>
        <w:t>是</w:t>
      </w:r>
      <w:r>
        <w:rPr>
          <w:rFonts w:hint="eastAsia"/>
        </w:rPr>
        <w:t>对</w:t>
      </w:r>
      <w:r w:rsidR="00D518B7" w:rsidRPr="003E14C1">
        <w:rPr>
          <w:rFonts w:ascii="Courier New" w:hAnsi="Courier New" w:hint="eastAsia"/>
          <w:sz w:val="21"/>
        </w:rPr>
        <w:t>permissin</w:t>
      </w:r>
      <w:r w:rsidR="00D518B7">
        <w:rPr>
          <w:rFonts w:hint="eastAsia"/>
        </w:rPr>
        <w:t>的封装</w:t>
      </w:r>
      <w:r w:rsidR="00972383">
        <w:rPr>
          <w:rFonts w:hint="eastAsia"/>
        </w:rPr>
        <w:t>.</w:t>
      </w:r>
    </w:p>
    <w:p w:rsidR="00E97E2B" w:rsidRPr="00E97E2B" w:rsidRDefault="00E97E2B" w:rsidP="00E97E2B">
      <w:pPr>
        <w:pStyle w:val="code"/>
        <w:rPr>
          <w:b/>
          <w:sz w:val="24"/>
          <w:szCs w:val="24"/>
        </w:rPr>
      </w:pPr>
      <w:proofErr w:type="gramStart"/>
      <w:r w:rsidRPr="007B7A46">
        <w:rPr>
          <w:rFonts w:hint="eastAsia"/>
          <w:b/>
          <w:sz w:val="24"/>
          <w:szCs w:val="24"/>
        </w:rPr>
        <w:t>fs/namei.c</w:t>
      </w:r>
      <w:proofErr w:type="gramEnd"/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proofErr w:type="gramStart"/>
      <w:r w:rsidRPr="00D518B7">
        <w:t>int</w:t>
      </w:r>
      <w:proofErr w:type="gramEnd"/>
      <w:r w:rsidRPr="00D518B7">
        <w:t xml:space="preserve"> permission(struct inode *inode, int mask, struct nameidata *nd)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>{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umode_t</w:t>
      </w:r>
      <w:proofErr w:type="gramEnd"/>
      <w:r w:rsidRPr="00D518B7">
        <w:t xml:space="preserve"> mode = inode-&gt;i_mode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int</w:t>
      </w:r>
      <w:proofErr w:type="gramEnd"/>
      <w:r w:rsidRPr="00D518B7">
        <w:t xml:space="preserve"> retval, submask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lastRenderedPageBreak/>
        <w:tab/>
      </w:r>
      <w:proofErr w:type="gramStart"/>
      <w:r w:rsidRPr="00D518B7">
        <w:t>if</w:t>
      </w:r>
      <w:proofErr w:type="gramEnd"/>
      <w:r w:rsidRPr="00D518B7">
        <w:t xml:space="preserve"> (mask &amp; MAY_WRITE) {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proofErr w:type="gramStart"/>
      <w:r w:rsidRPr="00D518B7">
        <w:t>if</w:t>
      </w:r>
      <w:proofErr w:type="gramEnd"/>
      <w:r w:rsidRPr="00D518B7">
        <w:t xml:space="preserve"> (IS_RDONLY(inode) &amp;&amp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  <w:t xml:space="preserve">    (S_</w:t>
      </w:r>
      <w:proofErr w:type="gramStart"/>
      <w:r w:rsidRPr="00D518B7">
        <w:t>ISREG(</w:t>
      </w:r>
      <w:proofErr w:type="gramEnd"/>
      <w:r w:rsidRPr="00D518B7">
        <w:t>mode) || S_ISDIR(mode) || S_ISLNK(mode)))</w:t>
      </w:r>
    </w:p>
    <w:p w:rsidR="007611DC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r w:rsidRPr="00D518B7">
        <w:tab/>
      </w:r>
      <w:proofErr w:type="gramStart"/>
      <w:r w:rsidRPr="00D518B7">
        <w:t>return</w:t>
      </w:r>
      <w:proofErr w:type="gramEnd"/>
      <w:r w:rsidRPr="00D518B7">
        <w:t xml:space="preserve"> -EROFS;</w:t>
      </w:r>
    </w:p>
    <w:p w:rsidR="007611DC" w:rsidRDefault="007611DC" w:rsidP="00D518B7">
      <w:pPr>
        <w:pStyle w:val="code"/>
        <w:shd w:val="clear" w:color="auto" w:fill="D9D9D9" w:themeFill="background1" w:themeFillShade="D9"/>
      </w:pPr>
    </w:p>
    <w:p w:rsidR="00D518B7" w:rsidRPr="00D518B7" w:rsidRDefault="00D518B7" w:rsidP="00752896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 w:rsidRPr="00D518B7">
        <w:t>if</w:t>
      </w:r>
      <w:proofErr w:type="gramEnd"/>
      <w:r w:rsidRPr="00D518B7">
        <w:t xml:space="preserve"> (IS_IMMUTABLE(inode))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r w:rsidRPr="00D518B7">
        <w:tab/>
      </w:r>
      <w:proofErr w:type="gramStart"/>
      <w:r w:rsidRPr="00D518B7">
        <w:t>return</w:t>
      </w:r>
      <w:proofErr w:type="gramEnd"/>
      <w:r w:rsidRPr="00D518B7">
        <w:t xml:space="preserve"> -EACCES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  <w:t>}</w:t>
      </w:r>
    </w:p>
    <w:p w:rsidR="001E15E0" w:rsidRDefault="001E15E0" w:rsidP="001E15E0">
      <w:pPr>
        <w:pStyle w:val="code"/>
        <w:shd w:val="clear" w:color="auto" w:fill="D9D9D9" w:themeFill="background1" w:themeFillShade="D9"/>
      </w:pPr>
      <w:r>
        <w:tab/>
      </w:r>
    </w:p>
    <w:p w:rsidR="001E15E0" w:rsidRDefault="001E15E0" w:rsidP="001E15E0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if</w:t>
      </w:r>
      <w:proofErr w:type="gramEnd"/>
      <w:r>
        <w:t xml:space="preserve"> ((mask &amp; MAY_EXEC) &amp;&amp; S_ISREG(mode) &amp;&amp; !(mode &amp; S_IXUGO))</w:t>
      </w:r>
    </w:p>
    <w:p w:rsidR="001E15E0" w:rsidRDefault="001E15E0" w:rsidP="00D518B7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ACCES;</w:t>
      </w:r>
    </w:p>
    <w:p w:rsidR="00D518B7" w:rsidRPr="00D518B7" w:rsidRDefault="00D518B7" w:rsidP="00BC798F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 w:rsidRPr="00D518B7">
        <w:t>submask</w:t>
      </w:r>
      <w:proofErr w:type="gramEnd"/>
      <w:r w:rsidRPr="00D518B7">
        <w:t xml:space="preserve"> = mask &amp; ~MAY_APPEND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if</w:t>
      </w:r>
      <w:proofErr w:type="gramEnd"/>
      <w:r w:rsidRPr="00D518B7">
        <w:t xml:space="preserve"> (inode-&gt;i_op &amp;&amp; inode-&gt;i_op-&gt;permission)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proofErr w:type="gramStart"/>
      <w:r w:rsidRPr="00D518B7">
        <w:t>retval</w:t>
      </w:r>
      <w:proofErr w:type="gramEnd"/>
      <w:r w:rsidRPr="00D518B7">
        <w:t xml:space="preserve"> = inode-&gt;i_op-&gt;permission(inode, submask, nd)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else</w:t>
      </w:r>
      <w:proofErr w:type="gramEnd"/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proofErr w:type="gramStart"/>
      <w:r w:rsidRPr="00D518B7">
        <w:t>retval</w:t>
      </w:r>
      <w:proofErr w:type="gramEnd"/>
      <w:r w:rsidRPr="00D518B7">
        <w:t xml:space="preserve"> = generic_permission(inode, submask, NULL)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if</w:t>
      </w:r>
      <w:proofErr w:type="gramEnd"/>
      <w:r w:rsidRPr="00D518B7">
        <w:t xml:space="preserve"> (retval)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r w:rsidRPr="00D518B7">
        <w:tab/>
      </w:r>
      <w:proofErr w:type="gramStart"/>
      <w:r w:rsidRPr="00D518B7">
        <w:t>return</w:t>
      </w:r>
      <w:proofErr w:type="gramEnd"/>
      <w:r w:rsidRPr="00D518B7">
        <w:t xml:space="preserve"> retval;</w:t>
      </w: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</w:p>
    <w:p w:rsidR="00D518B7" w:rsidRPr="00D518B7" w:rsidRDefault="00D518B7" w:rsidP="00D518B7">
      <w:pPr>
        <w:pStyle w:val="code"/>
        <w:shd w:val="clear" w:color="auto" w:fill="D9D9D9" w:themeFill="background1" w:themeFillShade="D9"/>
      </w:pPr>
      <w:r w:rsidRPr="00D518B7">
        <w:tab/>
      </w:r>
      <w:proofErr w:type="gramStart"/>
      <w:r w:rsidRPr="00D518B7">
        <w:t>return</w:t>
      </w:r>
      <w:proofErr w:type="gramEnd"/>
      <w:r w:rsidRPr="00D518B7">
        <w:t xml:space="preserve"> security_inode_permission(inode, mask, nd);</w:t>
      </w:r>
    </w:p>
    <w:p w:rsidR="00D518B7" w:rsidRDefault="00D518B7" w:rsidP="00D518B7">
      <w:pPr>
        <w:pStyle w:val="code"/>
        <w:shd w:val="clear" w:color="auto" w:fill="D9D9D9" w:themeFill="background1" w:themeFillShade="D9"/>
      </w:pPr>
      <w:r w:rsidRPr="00D518B7">
        <w:t>}</w:t>
      </w:r>
    </w:p>
    <w:p w:rsidR="00D518B7" w:rsidRDefault="003E14C1" w:rsidP="001E15E0">
      <w:r w:rsidRPr="00E97E2B">
        <w:rPr>
          <w:rFonts w:ascii="Courier New" w:hAnsi="Courier New" w:hint="eastAsia"/>
          <w:sz w:val="21"/>
        </w:rPr>
        <w:t>permission</w:t>
      </w:r>
      <w:r>
        <w:rPr>
          <w:rFonts w:hint="eastAsia"/>
        </w:rPr>
        <w:t>这个函数不单单只判断是否可进入了,它首先判断调用者需求的权限是否是写入,如果是的,则继续判断inode所处的文件系统是否是只读文件系统</w:t>
      </w:r>
      <w:r w:rsidR="00E97E2B">
        <w:rPr>
          <w:rFonts w:hint="eastAsia"/>
        </w:rPr>
        <w:t>,如果是只读文件系统,目录,普通文件及链接就不能写入(设备文件可以).如果文件系统是可写文件系统, 但是文件是不可修改文件,这时候也会返回错误.</w:t>
      </w:r>
    </w:p>
    <w:p w:rsidR="001E15E0" w:rsidRDefault="001E15E0" w:rsidP="001E15E0"/>
    <w:p w:rsidR="00E97E2B" w:rsidRDefault="00E97E2B" w:rsidP="00D518B7">
      <w:r>
        <w:rPr>
          <w:rFonts w:hint="eastAsia"/>
        </w:rPr>
        <w:t>如果对一个普通文件要求执行,但是在inode中读出来的权限中user,group,other都没有将可执行权限置位,也会返回错误.</w:t>
      </w:r>
    </w:p>
    <w:p w:rsidR="001E15E0" w:rsidRDefault="001E15E0" w:rsidP="00D518B7"/>
    <w:p w:rsidR="00E97E2B" w:rsidRDefault="00E97E2B" w:rsidP="00D518B7">
      <w:r>
        <w:rPr>
          <w:rFonts w:hint="eastAsia"/>
        </w:rPr>
        <w:t>通常的permission例程并不理解</w:t>
      </w:r>
      <w:r w:rsidRPr="00E97E2B">
        <w:rPr>
          <w:rFonts w:ascii="Courier New" w:hAnsi="Courier New"/>
          <w:sz w:val="21"/>
        </w:rPr>
        <w:t>MAY_APPEND</w:t>
      </w:r>
      <w:r>
        <w:rPr>
          <w:rFonts w:hint="eastAsia"/>
        </w:rPr>
        <w:t>,将此位清除</w:t>
      </w:r>
      <w:r w:rsidR="009E73A2">
        <w:rPr>
          <w:rFonts w:hint="eastAsia"/>
        </w:rPr>
        <w:t>.</w:t>
      </w:r>
    </w:p>
    <w:p w:rsidR="009E73A2" w:rsidRDefault="009E73A2" w:rsidP="009E73A2"/>
    <w:p w:rsidR="00E97E2B" w:rsidRDefault="00E97E2B" w:rsidP="009E73A2">
      <w:pPr>
        <w:rPr>
          <w:rFonts w:ascii="Courier New" w:hAnsi="Courier New"/>
          <w:sz w:val="21"/>
        </w:rPr>
      </w:pPr>
      <w:r>
        <w:rPr>
          <w:rFonts w:hint="eastAsia"/>
        </w:rPr>
        <w:t>如果inode中定义了权限检查函数, 就会继续调用inode中的权限检查函数,如果没有,就会调用通用的权限检查函数</w:t>
      </w:r>
      <w:r w:rsidRPr="00E97E2B">
        <w:rPr>
          <w:rFonts w:ascii="Courier New" w:hAnsi="Courier New"/>
          <w:sz w:val="21"/>
        </w:rPr>
        <w:t>generic_permission</w:t>
      </w:r>
      <w:r w:rsidR="004D3A60">
        <w:rPr>
          <w:rFonts w:ascii="Courier New" w:hAnsi="Courier New" w:hint="eastAsia"/>
          <w:sz w:val="21"/>
        </w:rPr>
        <w:t>:</w:t>
      </w:r>
    </w:p>
    <w:p w:rsidR="00E97E2B" w:rsidRDefault="00E97E2B" w:rsidP="00E97E2B">
      <w:pPr>
        <w:pStyle w:val="code"/>
        <w:rPr>
          <w:b/>
          <w:sz w:val="24"/>
          <w:szCs w:val="24"/>
        </w:rPr>
      </w:pPr>
      <w:proofErr w:type="gramStart"/>
      <w:r w:rsidRPr="007B7A46">
        <w:rPr>
          <w:rFonts w:hint="eastAsia"/>
          <w:b/>
          <w:sz w:val="24"/>
          <w:szCs w:val="24"/>
        </w:rPr>
        <w:t>fs/namei.c</w:t>
      </w:r>
      <w:proofErr w:type="gramEnd"/>
    </w:p>
    <w:p w:rsidR="00B86EB8" w:rsidRDefault="00B86EB8" w:rsidP="00B86EB8">
      <w:pPr>
        <w:pStyle w:val="code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generic_permission(struct inode *inode, int mask,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(*check_acl)(struct inode *inode, int mask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>{</w:t>
      </w:r>
    </w:p>
    <w:p w:rsidR="00B86EB8" w:rsidRDefault="000879C4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umode_t</w:t>
      </w:r>
      <w:proofErr w:type="gramEnd"/>
      <w:r>
        <w:rPr>
          <w:rFonts w:hint="eastAsia"/>
        </w:rPr>
        <w:t xml:space="preserve"> </w:t>
      </w:r>
      <w:r w:rsidR="00B86EB8">
        <w:t>mode = inode-&gt;i_mode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current-&gt;fsuid == inode-&gt;i_uid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mode</w:t>
      </w:r>
      <w:proofErr w:type="gramEnd"/>
      <w:r>
        <w:t xml:space="preserve"> &gt;&gt;= 6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{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S_POSIXACL(inode) &amp;&amp; (mode &amp; S_IRWXG) &amp;&amp; check_acl) {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error = check_acl(inode, mask)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lastRenderedPageBreak/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error == -EACCES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check_capabilities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else</w:t>
      </w:r>
      <w:proofErr w:type="gramEnd"/>
      <w:r>
        <w:t xml:space="preserve"> if (error != -EAGAIN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error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_group_p(inode-&gt;i_gid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ode</w:t>
      </w:r>
      <w:proofErr w:type="gramEnd"/>
      <w:r>
        <w:t xml:space="preserve"> &gt;&gt;= 3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  <w:t>}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(mode &amp; mask &amp; (MAY_READ|MAY_WRITE|MAY_EXEC)) == mask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 xml:space="preserve"> check_capabilities: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mask &amp; MAY_EXEC) ||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  <w:t xml:space="preserve">    (</w:t>
      </w:r>
      <w:proofErr w:type="gramStart"/>
      <w:r>
        <w:t>inode</w:t>
      </w:r>
      <w:proofErr w:type="gramEnd"/>
      <w:r>
        <w:t>-&gt;i_mode &amp; S_IXUGO) || S_</w:t>
      </w:r>
      <w:proofErr w:type="gramStart"/>
      <w:r>
        <w:t>ISDIR(</w:t>
      </w:r>
      <w:proofErr w:type="gramEnd"/>
      <w:r>
        <w:t>inode-&gt;i_mode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capable(CAP_DAC_OVERRIDE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CE21A9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mask == MAY_READ || (S_ISDIR(inode-&gt;i_mode) &amp;&amp; !(mask &amp;</w:t>
      </w:r>
    </w:p>
    <w:p w:rsidR="00B86EB8" w:rsidRDefault="00B86EB8" w:rsidP="00CE21A9">
      <w:pPr>
        <w:pStyle w:val="code"/>
        <w:shd w:val="clear" w:color="auto" w:fill="D9D9D9" w:themeFill="background1" w:themeFillShade="D9"/>
        <w:ind w:firstLineChars="150" w:firstLine="315"/>
      </w:pPr>
      <w:r>
        <w:t xml:space="preserve"> MAY_WRITE)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capable(CAP_DAC_READ_SEARCH))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B86EB8" w:rsidRDefault="00B86EB8" w:rsidP="00B86EB8">
      <w:pPr>
        <w:pStyle w:val="code"/>
        <w:shd w:val="clear" w:color="auto" w:fill="D9D9D9" w:themeFill="background1" w:themeFillShade="D9"/>
      </w:pPr>
    </w:p>
    <w:p w:rsidR="00B86EB8" w:rsidRDefault="00B86EB8" w:rsidP="00B86EB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-EACCES;</w:t>
      </w:r>
    </w:p>
    <w:p w:rsidR="00E97E2B" w:rsidRPr="00E97E2B" w:rsidRDefault="00B86EB8" w:rsidP="00B86EB8">
      <w:pPr>
        <w:pStyle w:val="code"/>
        <w:shd w:val="clear" w:color="auto" w:fill="D9D9D9" w:themeFill="background1" w:themeFillShade="D9"/>
      </w:pPr>
      <w:r>
        <w:t>}</w:t>
      </w:r>
    </w:p>
    <w:p w:rsidR="00E97E2B" w:rsidRDefault="0016623C" w:rsidP="00507C72">
      <w:r>
        <w:rPr>
          <w:rFonts w:hint="eastAsia"/>
        </w:rPr>
        <w:t>和函数</w:t>
      </w:r>
      <w:r>
        <w:t>exec_permission_lite</w:t>
      </w:r>
      <w:r>
        <w:rPr>
          <w:rFonts w:hint="eastAsia"/>
        </w:rPr>
        <w:t>一样,</w:t>
      </w:r>
      <w:r w:rsidRPr="0016623C">
        <w:t xml:space="preserve"> </w:t>
      </w:r>
      <w:r>
        <w:t>generic_permission</w:t>
      </w:r>
      <w:r>
        <w:rPr>
          <w:rFonts w:hint="eastAsia"/>
        </w:rPr>
        <w:t>也会对权限的user和group进行检查, 但是多了对ACL的检查.这里暂时不对ACL进行深入讨论</w:t>
      </w:r>
      <w:r w:rsidR="001F10AA">
        <w:rPr>
          <w:rFonts w:hint="eastAsia"/>
        </w:rPr>
        <w:t>.对DAC检查失败后并不马上返回失败,而是继续检查capability.</w:t>
      </w:r>
      <w:r w:rsidR="0009704C">
        <w:rPr>
          <w:rFonts w:hint="eastAsia"/>
        </w:rPr>
        <w:t>分析</w:t>
      </w:r>
      <w:r w:rsidR="001F10AA">
        <w:rPr>
          <w:rFonts w:hint="eastAsia"/>
        </w:rPr>
        <w:t>函数</w:t>
      </w:r>
      <w:r w:rsidR="001F10AA">
        <w:t>exec_permission_lite</w:t>
      </w:r>
      <w:r w:rsidR="0009704C">
        <w:rPr>
          <w:rFonts w:hint="eastAsia"/>
        </w:rPr>
        <w:t>时已经讨论过capability了,这里不再赘述.</w:t>
      </w:r>
    </w:p>
    <w:p w:rsidR="00BB69EF" w:rsidRDefault="00BB69EF" w:rsidP="00BB69EF">
      <w:pPr>
        <w:pStyle w:val="2"/>
      </w:pPr>
      <w:r>
        <w:rPr>
          <w:rFonts w:hint="eastAsia"/>
        </w:rPr>
        <w:t>权限检查的实验</w:t>
      </w:r>
    </w:p>
    <w:p w:rsidR="00BB69EF" w:rsidRPr="00BB69EF" w:rsidRDefault="00BB69EF" w:rsidP="00BB69EF">
      <w:r w:rsidRPr="00BB69EF">
        <w:rPr>
          <w:rFonts w:hint="eastAsia"/>
        </w:rPr>
        <w:t>在vfs中的路径查找中需要判断可执行权限, 为了了解这个权限的作用, 特意将此段代码注释掉</w:t>
      </w:r>
    </w:p>
    <w:p w:rsidR="00BB69EF" w:rsidRPr="00BB69EF" w:rsidRDefault="00BB69EF" w:rsidP="00BB69EF">
      <w:pPr>
        <w:pStyle w:val="code"/>
        <w:shd w:val="clear" w:color="auto" w:fill="D9D9D9" w:themeFill="background1" w:themeFillShade="D9"/>
      </w:pPr>
      <w:r w:rsidRPr="00BB69EF">
        <w:t xml:space="preserve">  </w:t>
      </w:r>
      <w:proofErr w:type="gramStart"/>
      <w:r w:rsidRPr="00BB69EF">
        <w:t>nd</w:t>
      </w:r>
      <w:proofErr w:type="gramEnd"/>
      <w:r w:rsidRPr="00BB69EF">
        <w:t>-&gt;flags |= LOOKUP_CONTINUE; </w:t>
      </w:r>
      <w:r w:rsidRPr="00BB69EF">
        <w:rPr>
          <w:rFonts w:hint="eastAsia"/>
        </w:rPr>
        <w:br/>
      </w:r>
      <w:r w:rsidRPr="00BB69EF">
        <w:t>  //err = exec_permission_lite(inode, nd); </w:t>
      </w:r>
      <w:r w:rsidRPr="00BB69EF">
        <w:rPr>
          <w:rFonts w:hint="eastAsia"/>
        </w:rPr>
        <w:br/>
      </w:r>
      <w:r w:rsidRPr="00BB69EF">
        <w:t>  err = 0; </w:t>
      </w:r>
      <w:r w:rsidRPr="00BB69EF">
        <w:rPr>
          <w:rFonts w:hint="eastAsia"/>
        </w:rPr>
        <w:br/>
      </w:r>
      <w:r w:rsidRPr="00BB69EF">
        <w:t>  if (err == -EAGAIN) </w:t>
      </w:r>
      <w:r w:rsidRPr="00BB69EF">
        <w:rPr>
          <w:rFonts w:hint="eastAsia"/>
        </w:rPr>
        <w:br/>
      </w:r>
      <w:r w:rsidRPr="00BB69EF">
        <w:t>   err = vfs_permission(nd, MAY_EXEC); </w:t>
      </w:r>
      <w:r w:rsidRPr="00BB69EF">
        <w:rPr>
          <w:rFonts w:hint="eastAsia"/>
        </w:rPr>
        <w:br/>
      </w:r>
      <w:r w:rsidRPr="00BB69EF">
        <w:t>  if (err) </w:t>
      </w:r>
    </w:p>
    <w:p w:rsidR="00BB69EF" w:rsidRPr="00BB69EF" w:rsidRDefault="00BB69EF" w:rsidP="00BB69EF">
      <w:pPr>
        <w:pStyle w:val="code"/>
        <w:shd w:val="clear" w:color="auto" w:fill="D9D9D9" w:themeFill="background1" w:themeFillShade="D9"/>
      </w:pPr>
      <w:r w:rsidRPr="00BB69EF">
        <w:rPr>
          <w:rFonts w:hint="eastAsia"/>
        </w:rPr>
        <w:t>   </w:t>
      </w:r>
      <w:proofErr w:type="gramStart"/>
      <w:r w:rsidRPr="00BB69EF">
        <w:rPr>
          <w:rFonts w:hint="eastAsia"/>
        </w:rPr>
        <w:t>break</w:t>
      </w:r>
      <w:proofErr w:type="gramEnd"/>
      <w:r w:rsidRPr="00BB69EF">
        <w:rPr>
          <w:rFonts w:hint="eastAsia"/>
        </w:rPr>
        <w:t>;</w:t>
      </w:r>
    </w:p>
    <w:p w:rsidR="00BB69EF" w:rsidRDefault="00BB69EF" w:rsidP="008E0884">
      <w:r w:rsidRPr="00BB69EF">
        <w:rPr>
          <w:rFonts w:hint="eastAsia"/>
        </w:rPr>
        <w:t xml:space="preserve">这样修改后的kernel就成了不安全的kernel, </w:t>
      </w:r>
      <w:r>
        <w:rPr>
          <w:rFonts w:hint="eastAsia"/>
        </w:rPr>
        <w:t>在/tmp下存在</w:t>
      </w:r>
      <w:r w:rsidRPr="00BB69EF">
        <w:rPr>
          <w:rFonts w:hint="eastAsia"/>
        </w:rPr>
        <w:t>一个文件 /tmp/hello/noctis.c , 修改代码前,rocklee用户对/tmp/hello/目录没有x权</w:t>
      </w:r>
      <w:r w:rsidRPr="00BB69EF">
        <w:rPr>
          <w:rFonts w:hint="eastAsia"/>
        </w:rPr>
        <w:lastRenderedPageBreak/>
        <w:t>限, 执行cat命令</w:t>
      </w:r>
      <w:r>
        <w:rPr>
          <w:rFonts w:hint="eastAsia"/>
        </w:rPr>
        <w:t>后,提示没有权限,获取不到目标文件的inode信息</w:t>
      </w:r>
    </w:p>
    <w:p w:rsidR="00BB69EF" w:rsidRPr="00BB69EF" w:rsidRDefault="00BB69EF" w:rsidP="00BB69EF"/>
    <w:p w:rsidR="00BB69EF" w:rsidRPr="00BB69EF" w:rsidRDefault="00BB69EF" w:rsidP="00BB69EF">
      <w:pPr>
        <w:pStyle w:val="code"/>
      </w:pPr>
      <w:r w:rsidRPr="00BB69EF">
        <w:rPr>
          <w:rFonts w:hint="eastAsia"/>
        </w:rPr>
        <w:t xml:space="preserve">[rocklee@localhost tmp]$ </w:t>
      </w:r>
      <w:proofErr w:type="gramStart"/>
      <w:r w:rsidRPr="00BB69EF">
        <w:rPr>
          <w:rFonts w:hint="eastAsia"/>
        </w:rPr>
        <w:t>cat</w:t>
      </w:r>
      <w:proofErr w:type="gramEnd"/>
      <w:r w:rsidRPr="00BB69EF">
        <w:rPr>
          <w:rFonts w:hint="eastAsia"/>
        </w:rPr>
        <w:t xml:space="preserve"> hello/noctis.c </w:t>
      </w:r>
    </w:p>
    <w:p w:rsidR="00BB69EF" w:rsidRPr="00BB69EF" w:rsidRDefault="00BB69EF" w:rsidP="00BB69EF">
      <w:pPr>
        <w:pStyle w:val="code"/>
      </w:pPr>
      <w:proofErr w:type="gramStart"/>
      <w:r w:rsidRPr="00BB69EF">
        <w:rPr>
          <w:rFonts w:hint="eastAsia"/>
        </w:rPr>
        <w:t>cat</w:t>
      </w:r>
      <w:proofErr w:type="gramEnd"/>
      <w:r w:rsidRPr="00BB69EF">
        <w:rPr>
          <w:rFonts w:hint="eastAsia"/>
        </w:rPr>
        <w:t>: hello/noctis.c: Permission denied</w:t>
      </w:r>
    </w:p>
    <w:p w:rsidR="00BB69EF" w:rsidRPr="00BB69EF" w:rsidRDefault="00BB69EF" w:rsidP="00BB69EF"/>
    <w:p w:rsidR="00BB69EF" w:rsidRDefault="00BB69EF" w:rsidP="00BB69EF">
      <w:r w:rsidRPr="00BB69EF">
        <w:rPr>
          <w:rFonts w:hint="eastAsia"/>
        </w:rPr>
        <w:t>修改后执行cat命令</w:t>
      </w:r>
      <w:r>
        <w:rPr>
          <w:rFonts w:hint="eastAsia"/>
        </w:rPr>
        <w:t>,将文件中的内容显示出来,说明inode读取没有任何问题.</w:t>
      </w:r>
    </w:p>
    <w:p w:rsidR="00BB69EF" w:rsidRPr="00BB69EF" w:rsidRDefault="00BB69EF" w:rsidP="00BB69EF"/>
    <w:p w:rsidR="00BB69EF" w:rsidRPr="00BB69EF" w:rsidRDefault="00BB69EF" w:rsidP="00BB69EF">
      <w:pPr>
        <w:pStyle w:val="code"/>
      </w:pPr>
      <w:r w:rsidRPr="00BB69EF">
        <w:rPr>
          <w:rFonts w:hint="eastAsia"/>
        </w:rPr>
        <w:t xml:space="preserve">[rocklee@localhost tmp]$ </w:t>
      </w:r>
      <w:proofErr w:type="gramStart"/>
      <w:r w:rsidRPr="00BB69EF">
        <w:rPr>
          <w:rFonts w:hint="eastAsia"/>
        </w:rPr>
        <w:t>cat</w:t>
      </w:r>
      <w:proofErr w:type="gramEnd"/>
      <w:r w:rsidRPr="00BB69EF">
        <w:rPr>
          <w:rFonts w:hint="eastAsia"/>
        </w:rPr>
        <w:t xml:space="preserve"> hello/noctis.c </w:t>
      </w:r>
    </w:p>
    <w:p w:rsidR="00BB69EF" w:rsidRPr="00BB69EF" w:rsidRDefault="00BB69EF" w:rsidP="00BB69EF">
      <w:pPr>
        <w:pStyle w:val="code"/>
      </w:pPr>
      <w:proofErr w:type="gramStart"/>
      <w:r w:rsidRPr="00BB69EF">
        <w:rPr>
          <w:rFonts w:hint="eastAsia"/>
        </w:rPr>
        <w:t>hello</w:t>
      </w:r>
      <w:proofErr w:type="gramEnd"/>
      <w:r w:rsidRPr="00BB69EF">
        <w:rPr>
          <w:rFonts w:hint="eastAsia"/>
        </w:rPr>
        <w:t xml:space="preserve"> rocklee</w:t>
      </w:r>
    </w:p>
    <w:p w:rsidR="00BB69EF" w:rsidRDefault="00960AB5" w:rsidP="00960AB5">
      <w:pPr>
        <w:pStyle w:val="1"/>
      </w:pPr>
      <w:r>
        <w:rPr>
          <w:rFonts w:hint="eastAsia"/>
        </w:rPr>
        <w:t>对目录.和..的处理</w:t>
      </w:r>
    </w:p>
    <w:p w:rsidR="00960AB5" w:rsidRDefault="00960AB5" w:rsidP="00960AB5">
      <w:r>
        <w:rPr>
          <w:rFonts w:hint="eastAsia"/>
        </w:rPr>
        <w:t>在路径查询中,如果路径中存在.和..就要经过特殊处理, 对.来说,这个目录可以不处理,直接处理下级目录,但对与..来说,就有些复杂了,这需要跳转到父目录,具体函数为</w:t>
      </w:r>
      <w:r w:rsidRPr="00482583">
        <w:rPr>
          <w:rFonts w:ascii="Courier New" w:hAnsi="Courier New"/>
          <w:sz w:val="21"/>
        </w:rPr>
        <w:t>follow_dotdot</w:t>
      </w:r>
      <w:r w:rsidRPr="00482583">
        <w:rPr>
          <w:rFonts w:ascii="Courier New" w:hAnsi="Courier New" w:hint="eastAsia"/>
          <w:sz w:val="21"/>
        </w:rPr>
        <w:t>.</w:t>
      </w:r>
    </w:p>
    <w:p w:rsidR="00960AB5" w:rsidRDefault="00960AB5" w:rsidP="00960AB5">
      <w:pPr>
        <w:pStyle w:val="code"/>
        <w:rPr>
          <w:b/>
          <w:sz w:val="24"/>
          <w:szCs w:val="24"/>
        </w:rPr>
      </w:pPr>
      <w:proofErr w:type="gramStart"/>
      <w:r w:rsidRPr="007B7A46">
        <w:rPr>
          <w:rFonts w:hint="eastAsia"/>
          <w:b/>
          <w:sz w:val="24"/>
          <w:szCs w:val="24"/>
        </w:rPr>
        <w:t>fs/namei.c</w:t>
      </w:r>
      <w:proofErr w:type="gramEnd"/>
    </w:p>
    <w:p w:rsidR="00960AB5" w:rsidRDefault="00960AB5" w:rsidP="00960AB5">
      <w:pPr>
        <w:pStyle w:val="code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__always_inline void follow_dotdot(struct nameidata *nd)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>{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while(</w:t>
      </w:r>
      <w:proofErr w:type="gramEnd"/>
      <w:r>
        <w:t>1) {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vfsmount *parent;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dentry *old = nd-&gt;dentry;</w:t>
      </w:r>
    </w:p>
    <w:p w:rsidR="00A712EB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</w:r>
      <w:r w:rsidR="00A712EB">
        <w:rPr>
          <w:rFonts w:hint="eastAsia"/>
        </w:rPr>
        <w:t xml:space="preserve">   </w:t>
      </w:r>
    </w:p>
    <w:p w:rsidR="00960AB5" w:rsidRDefault="00A712EB" w:rsidP="00A712EB">
      <w:pPr>
        <w:pStyle w:val="code"/>
        <w:shd w:val="clear" w:color="auto" w:fill="D9D9D9" w:themeFill="background1" w:themeFillShade="D9"/>
        <w:ind w:firstLineChars="350" w:firstLine="735"/>
      </w:pPr>
      <w:r>
        <w:rPr>
          <w:rFonts w:hint="eastAsia"/>
        </w:rPr>
        <w:t xml:space="preserve"> </w:t>
      </w:r>
      <w:proofErr w:type="gramStart"/>
      <w:r w:rsidR="00960AB5">
        <w:t>if</w:t>
      </w:r>
      <w:proofErr w:type="gramEnd"/>
      <w:r w:rsidR="00960AB5">
        <w:t xml:space="preserve"> (nd-&gt;dentry == current-&gt;fs-&gt;root &amp;&amp;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  <w:t xml:space="preserve">    </w:t>
      </w:r>
      <w:proofErr w:type="gramStart"/>
      <w:r>
        <w:t>nd</w:t>
      </w:r>
      <w:proofErr w:type="gramEnd"/>
      <w:r>
        <w:t>-&gt;mnt == current-&gt;fs-&gt;rootmnt) {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960AB5" w:rsidRDefault="00960AB5" w:rsidP="00960AB5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05F24" w:rsidRDefault="00805F24" w:rsidP="00805F24">
      <w:r>
        <w:rPr>
          <w:rFonts w:hint="eastAsia"/>
        </w:rPr>
        <w:t>这里读取当前进程信息, 如果当前目录是当前进程的根目录, 就不能跳到父目录.</w:t>
      </w:r>
    </w:p>
    <w:p w:rsidR="00805F24" w:rsidRDefault="00805F24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if</w:t>
      </w:r>
      <w:proofErr w:type="gramEnd"/>
      <w:r>
        <w:t xml:space="preserve"> (nd-&gt;dentry != nd-&gt;mnt-&gt;mnt_root) {</w:t>
      </w:r>
    </w:p>
    <w:p w:rsidR="00805F24" w:rsidRDefault="00805F24" w:rsidP="00805F24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nd</w:t>
      </w:r>
      <w:proofErr w:type="gramEnd"/>
      <w:r>
        <w:t>-&gt;dentry = dget(nd-&gt;dentry-&gt;d_parent);</w:t>
      </w:r>
    </w:p>
    <w:p w:rsidR="00805F24" w:rsidRDefault="00805F24" w:rsidP="00805F24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dput(</w:t>
      </w:r>
      <w:proofErr w:type="gramEnd"/>
      <w:r>
        <w:t>old);</w:t>
      </w:r>
    </w:p>
    <w:p w:rsidR="00805F24" w:rsidRDefault="00805F24" w:rsidP="00805F24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805F24" w:rsidRDefault="00805F24" w:rsidP="00805F24">
      <w:pPr>
        <w:pStyle w:val="code"/>
        <w:shd w:val="clear" w:color="auto" w:fill="D9D9D9" w:themeFill="background1" w:themeFillShade="D9"/>
      </w:pPr>
      <w:r>
        <w:tab/>
      </w:r>
      <w:r>
        <w:tab/>
        <w:t>}</w:t>
      </w:r>
    </w:p>
    <w:p w:rsidR="00805F24" w:rsidRDefault="00805F24" w:rsidP="003F232E">
      <w:r>
        <w:rPr>
          <w:rFonts w:hint="eastAsia"/>
        </w:rPr>
        <w:t>如果</w:t>
      </w:r>
      <w:r w:rsidR="000C21AC">
        <w:rPr>
          <w:rFonts w:hint="eastAsia"/>
        </w:rPr>
        <w:t>正在</w:t>
      </w:r>
      <w:r>
        <w:rPr>
          <w:rFonts w:hint="eastAsia"/>
        </w:rPr>
        <w:t xml:space="preserve">解析的目录不是此目录所在vfsmount中的根目录, 将父目录引用计数加1, </w:t>
      </w:r>
      <w:r w:rsidR="00482583">
        <w:rPr>
          <w:rFonts w:hint="eastAsia"/>
        </w:rPr>
        <w:t>当前目录引用计数减1.这意味着,这种情况是可以直接跳转到父目录的.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parent</w:t>
      </w:r>
      <w:proofErr w:type="gramEnd"/>
      <w:r>
        <w:t xml:space="preserve"> = nd-&gt;mnt-&gt;mnt_parent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if</w:t>
      </w:r>
      <w:proofErr w:type="gramEnd"/>
      <w:r>
        <w:t xml:space="preserve"> (parent == nd-&gt;mnt) {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r>
        <w:tab/>
      </w:r>
      <w:proofErr w:type="gramStart"/>
      <w:r>
        <w:t>break</w:t>
      </w:r>
      <w:proofErr w:type="gramEnd"/>
      <w:r>
        <w:t>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r>
        <w:t>}</w:t>
      </w:r>
    </w:p>
    <w:p w:rsidR="00482583" w:rsidRDefault="00482583" w:rsidP="00482583">
      <w:r>
        <w:t>如果最近解析的目录是</w:t>
      </w:r>
      <w:r w:rsidRPr="00482583">
        <w:rPr>
          <w:rFonts w:ascii="Courier New" w:hAnsi="Courier New"/>
          <w:sz w:val="21"/>
        </w:rPr>
        <w:t>nd-&gt;mnt</w:t>
      </w:r>
      <w:r>
        <w:t>文件系统的根目录(这点由上个if得出)</w:t>
      </w:r>
      <w:r>
        <w:rPr>
          <w:rFonts w:hint="eastAsia"/>
        </w:rPr>
        <w:t xml:space="preserve">, </w:t>
      </w:r>
      <w:r>
        <w:t>并且这个文件系统也没有被安装在其他文件系统之上（</w:t>
      </w:r>
      <w:r w:rsidRPr="00482583">
        <w:rPr>
          <w:rFonts w:ascii="Courier New" w:hAnsi="Courier New"/>
          <w:sz w:val="21"/>
        </w:rPr>
        <w:t>nd-&gt;mnt</w:t>
      </w:r>
      <w:r>
        <w:t>等于</w:t>
      </w:r>
      <w:r w:rsidRPr="00482583">
        <w:rPr>
          <w:rFonts w:ascii="Courier New" w:hAnsi="Courier New"/>
          <w:sz w:val="21"/>
        </w:rPr>
        <w:t>nd-&gt;mnt-&gt;mnt_parent</w:t>
      </w:r>
      <w:r>
        <w:t>),那么</w:t>
      </w:r>
      <w:r w:rsidRPr="00482583">
        <w:rPr>
          <w:rFonts w:ascii="Courier New" w:hAnsi="Courier New"/>
          <w:sz w:val="21"/>
        </w:rPr>
        <w:t>nd-&gt;mnt</w:t>
      </w:r>
      <w:r>
        <w:t>文件系统通常就是命名空间的根文件系统,在这种情况下，再向上追踪是不可能的</w:t>
      </w:r>
      <w:r>
        <w:rPr>
          <w:rFonts w:hint="eastAsia"/>
        </w:rPr>
        <w:t>.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lastRenderedPageBreak/>
        <w:t>mntget(</w:t>
      </w:r>
      <w:proofErr w:type="gramEnd"/>
      <w:r>
        <w:t>parent)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nd</w:t>
      </w:r>
      <w:proofErr w:type="gramEnd"/>
      <w:r>
        <w:t>-&gt;dentry = dget(nd-&gt;mnt-&gt;mnt_mountpoint)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dput(</w:t>
      </w:r>
      <w:proofErr w:type="gramEnd"/>
      <w:r>
        <w:t>old)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mntput(</w:t>
      </w:r>
      <w:proofErr w:type="gramEnd"/>
      <w:r>
        <w:t>nd-&gt;mnt);</w:t>
      </w:r>
    </w:p>
    <w:p w:rsidR="00482583" w:rsidRDefault="00482583" w:rsidP="00482583">
      <w:pPr>
        <w:pStyle w:val="code"/>
        <w:shd w:val="clear" w:color="auto" w:fill="D9D9D9" w:themeFill="background1" w:themeFillShade="D9"/>
        <w:ind w:firstLineChars="400" w:firstLine="840"/>
      </w:pPr>
      <w:proofErr w:type="gramStart"/>
      <w:r>
        <w:t>nd</w:t>
      </w:r>
      <w:proofErr w:type="gramEnd"/>
      <w:r>
        <w:t>-&gt;mnt = parent;</w:t>
      </w:r>
    </w:p>
    <w:p w:rsidR="00870CF5" w:rsidRDefault="00870CF5" w:rsidP="00870CF5">
      <w:pPr>
        <w:pStyle w:val="code"/>
        <w:shd w:val="clear" w:color="auto" w:fill="D9D9D9" w:themeFill="background1" w:themeFillShade="D9"/>
        <w:ind w:firstLineChars="200" w:firstLine="420"/>
      </w:pPr>
      <w:r>
        <w:rPr>
          <w:rFonts w:hint="eastAsia"/>
        </w:rPr>
        <w:t>}</w:t>
      </w:r>
    </w:p>
    <w:p w:rsidR="00870CF5" w:rsidRDefault="00870CF5" w:rsidP="00BF3E06">
      <w:pPr>
        <w:pStyle w:val="code"/>
        <w:shd w:val="clear" w:color="auto" w:fill="D9D9D9" w:themeFill="background1" w:themeFillShade="D9"/>
        <w:ind w:firstLineChars="200" w:firstLine="420"/>
      </w:pPr>
      <w:r>
        <w:t>follow_</w:t>
      </w:r>
      <w:proofErr w:type="gramStart"/>
      <w:r>
        <w:t>mount(</w:t>
      </w:r>
      <w:proofErr w:type="gramEnd"/>
      <w:r>
        <w:t>&amp;nd-&gt;mnt, &amp;nd-&gt;dentry);</w:t>
      </w:r>
    </w:p>
    <w:p w:rsidR="00870CF5" w:rsidRPr="00870CF5" w:rsidRDefault="00870CF5" w:rsidP="00870CF5">
      <w:pPr>
        <w:pStyle w:val="code"/>
        <w:shd w:val="clear" w:color="auto" w:fill="D9D9D9" w:themeFill="background1" w:themeFillShade="D9"/>
      </w:pPr>
      <w:r>
        <w:t>}</w:t>
      </w:r>
    </w:p>
    <w:p w:rsidR="00A426DA" w:rsidRDefault="000A453B" w:rsidP="000A453B">
      <w:r>
        <w:t>如果最近解析的目录是</w:t>
      </w:r>
      <w:r w:rsidRPr="000A453B">
        <w:rPr>
          <w:rFonts w:ascii="Courier New" w:hAnsi="Courier New"/>
          <w:sz w:val="21"/>
        </w:rPr>
        <w:t>nd-&gt;mnt</w:t>
      </w:r>
      <w:r>
        <w:t>文件系统的根目录，而这个文件系统被安装在其他文件系统之上,那么就需要文件系统切换。因此，把</w:t>
      </w:r>
      <w:r w:rsidRPr="000A453B">
        <w:rPr>
          <w:rFonts w:ascii="Courier New" w:hAnsi="Courier New"/>
          <w:sz w:val="21"/>
        </w:rPr>
        <w:t>nd-&gt;dentry</w:t>
      </w:r>
      <w:r>
        <w:t>置为</w:t>
      </w:r>
      <w:r w:rsidRPr="000A453B">
        <w:rPr>
          <w:rFonts w:ascii="Courier New" w:hAnsi="Courier New"/>
          <w:sz w:val="21"/>
        </w:rPr>
        <w:t>nd-&gt;mnt-&gt;mnt_mountpoint</w:t>
      </w:r>
      <w:r>
        <w:t>，且把</w:t>
      </w:r>
      <w:r w:rsidRPr="000A453B">
        <w:rPr>
          <w:rFonts w:ascii="Courier New" w:hAnsi="Courier New"/>
          <w:sz w:val="21"/>
        </w:rPr>
        <w:t>nd-&gt;mnt</w:t>
      </w:r>
      <w:r>
        <w:t>置为</w:t>
      </w:r>
      <w:r w:rsidRPr="000A453B">
        <w:rPr>
          <w:rFonts w:ascii="Courier New" w:hAnsi="Courier New"/>
          <w:sz w:val="21"/>
        </w:rPr>
        <w:t>nd-&gt;mnt-&gt;mnt_parent</w:t>
      </w:r>
      <w:r>
        <w:rPr>
          <w:rFonts w:hint="eastAsia"/>
        </w:rPr>
        <w:t>.然后再对</w:t>
      </w:r>
      <w:r w:rsidRPr="000A453B">
        <w:rPr>
          <w:rFonts w:ascii="Courier New" w:hAnsi="Courier New" w:hint="eastAsia"/>
          <w:sz w:val="21"/>
        </w:rPr>
        <w:t>nd</w:t>
      </w:r>
      <w:r>
        <w:rPr>
          <w:rFonts w:hint="eastAsia"/>
        </w:rPr>
        <w:t>进行判断.直到</w:t>
      </w:r>
      <w:r w:rsidRPr="000A453B">
        <w:rPr>
          <w:rFonts w:ascii="Courier New" w:hAnsi="Courier New" w:hint="eastAsia"/>
          <w:sz w:val="21"/>
        </w:rPr>
        <w:t>break</w:t>
      </w:r>
      <w:r>
        <w:rPr>
          <w:rFonts w:hint="eastAsia"/>
        </w:rPr>
        <w:t>.</w:t>
      </w:r>
      <w:r w:rsidR="00953E64">
        <w:rPr>
          <w:rFonts w:hint="eastAsia"/>
        </w:rPr>
        <w:t>还有一种情况是父目录可能还挂</w:t>
      </w:r>
      <w:r w:rsidR="00BF3E06">
        <w:rPr>
          <w:rFonts w:hint="eastAsia"/>
        </w:rPr>
        <w:t>载了其他的文件系统,这时就需要用</w:t>
      </w:r>
      <w:r w:rsidR="00BF3E06" w:rsidRPr="00BF3E06">
        <w:rPr>
          <w:rFonts w:ascii="Courier New" w:hAnsi="Courier New"/>
          <w:sz w:val="21"/>
        </w:rPr>
        <w:t>follow_mount</w:t>
      </w:r>
      <w:r w:rsidR="00BF3E06">
        <w:rPr>
          <w:rFonts w:hint="eastAsia"/>
        </w:rPr>
        <w:t>来处理了.</w:t>
      </w:r>
    </w:p>
    <w:p w:rsidR="00B85341" w:rsidRDefault="00B85341" w:rsidP="000A453B">
      <w:proofErr w:type="gramStart"/>
      <w:r>
        <w:rPr>
          <w:rFonts w:hint="eastAsia"/>
          <w:b/>
          <w:szCs w:val="24"/>
        </w:rPr>
        <w:t>fs/namespace</w:t>
      </w:r>
      <w:r w:rsidRPr="007B7A46">
        <w:rPr>
          <w:rFonts w:hint="eastAsia"/>
          <w:b/>
          <w:szCs w:val="24"/>
        </w:rPr>
        <w:t>.c</w:t>
      </w:r>
      <w:proofErr w:type="gramEnd"/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proofErr w:type="gramStart"/>
      <w:r w:rsidRPr="007732C2">
        <w:t>static</w:t>
      </w:r>
      <w:proofErr w:type="gramEnd"/>
      <w:r w:rsidRPr="007732C2">
        <w:t xml:space="preserve"> void follow_mount(struct vfsmount **mnt, struct dentry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 xml:space="preserve"> **dentry)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>{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while</w:t>
      </w:r>
      <w:proofErr w:type="gramEnd"/>
      <w:r w:rsidRPr="007732C2">
        <w:t xml:space="preserve"> (d_mountpoint(*dentry)) {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>//</w:t>
      </w:r>
      <w:r w:rsidRPr="007732C2">
        <w:t>搜索目录项高速缓存中已安装文件系统的根目录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struct</w:t>
      </w:r>
      <w:proofErr w:type="gramEnd"/>
      <w:r w:rsidRPr="007732C2">
        <w:t xml:space="preserve"> vfsmount *mounted = lookup_mnt(*mnt, *dentry)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if</w:t>
      </w:r>
      <w:proofErr w:type="gramEnd"/>
      <w:r w:rsidRPr="007732C2">
        <w:t xml:space="preserve"> (!mounted)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r w:rsidRPr="007732C2">
        <w:tab/>
      </w:r>
      <w:proofErr w:type="gramStart"/>
      <w:r w:rsidRPr="007732C2">
        <w:t>break</w:t>
      </w:r>
      <w:proofErr w:type="gramEnd"/>
      <w:r w:rsidRPr="007732C2">
        <w:t>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dput(</w:t>
      </w:r>
      <w:proofErr w:type="gramEnd"/>
      <w:r w:rsidRPr="007732C2">
        <w:t>*dentry)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mntput(</w:t>
      </w:r>
      <w:proofErr w:type="gramEnd"/>
      <w:r w:rsidRPr="007732C2">
        <w:t>*mnt)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>*mnt = mounted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 xml:space="preserve">*dentry = </w:t>
      </w:r>
      <w:proofErr w:type="gramStart"/>
      <w:r w:rsidRPr="007732C2">
        <w:t>dget(</w:t>
      </w:r>
      <w:proofErr w:type="gramEnd"/>
      <w:r w:rsidRPr="007732C2">
        <w:t>mounted-&gt;mnt_root);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ab/>
        <w:t>}</w:t>
      </w:r>
    </w:p>
    <w:p w:rsidR="00BF3E06" w:rsidRPr="007732C2" w:rsidRDefault="00BF3E06" w:rsidP="007732C2">
      <w:pPr>
        <w:pStyle w:val="code"/>
        <w:shd w:val="clear" w:color="auto" w:fill="D9D9D9" w:themeFill="background1" w:themeFillShade="D9"/>
      </w:pPr>
      <w:r w:rsidRPr="007732C2">
        <w:t>}</w:t>
      </w:r>
    </w:p>
    <w:p w:rsidR="00FC0A8B" w:rsidRDefault="00FC0A8B" w:rsidP="00FC0A8B">
      <w:r>
        <w:rPr>
          <w:rFonts w:hint="eastAsia"/>
        </w:rPr>
        <w:t>如果父目录上的确挂载了其他的文件系统, 找到文件系统的</w:t>
      </w:r>
      <w:r w:rsidRPr="009340DE">
        <w:rPr>
          <w:rFonts w:ascii="Courier New" w:hAnsi="Courier New" w:hint="eastAsia"/>
          <w:sz w:val="21"/>
        </w:rPr>
        <w:t>vfsmount</w:t>
      </w:r>
      <w:r>
        <w:rPr>
          <w:rFonts w:hint="eastAsia"/>
        </w:rPr>
        <w:t>结构,给调用者的</w:t>
      </w:r>
      <w:r w:rsidRPr="009340DE">
        <w:rPr>
          <w:rFonts w:ascii="Courier New" w:hAnsi="Courier New"/>
          <w:sz w:val="21"/>
        </w:rPr>
        <w:t>nd-&gt;mnt</w:t>
      </w:r>
      <w:r>
        <w:rPr>
          <w:rFonts w:hint="eastAsia"/>
        </w:rPr>
        <w:t>和</w:t>
      </w:r>
      <w:r w:rsidRPr="009340DE">
        <w:rPr>
          <w:rFonts w:ascii="Courier New" w:hAnsi="Courier New"/>
          <w:sz w:val="21"/>
        </w:rPr>
        <w:t>nd-&gt;dentry</w:t>
      </w:r>
      <w:r>
        <w:rPr>
          <w:rFonts w:hint="eastAsia"/>
        </w:rPr>
        <w:t>赋值.</w:t>
      </w:r>
      <w:r w:rsidR="00B85341">
        <w:rPr>
          <w:rFonts w:hint="eastAsia"/>
        </w:rPr>
        <w:t>搜索</w:t>
      </w:r>
      <w:r w:rsidR="00B85341">
        <w:t>目录项高速缓存中已安装文件</w:t>
      </w:r>
      <w:r w:rsidR="00B85341">
        <w:rPr>
          <w:rFonts w:hint="eastAsia"/>
        </w:rPr>
        <w:t>通过函数</w:t>
      </w:r>
      <w:r w:rsidR="00B85341" w:rsidRPr="009340DE">
        <w:rPr>
          <w:rFonts w:ascii="Courier New" w:hAnsi="Courier New"/>
          <w:sz w:val="21"/>
        </w:rPr>
        <w:t>lookup_mnt</w:t>
      </w:r>
      <w:r w:rsidR="009340DE">
        <w:rPr>
          <w:rFonts w:ascii="Courier New" w:hAnsi="Courier New" w:hint="eastAsia"/>
          <w:sz w:val="21"/>
        </w:rPr>
        <w:t>完成</w:t>
      </w:r>
      <w:r w:rsidR="00491DA3">
        <w:rPr>
          <w:rFonts w:ascii="Courier New" w:hAnsi="Courier New" w:hint="eastAsia"/>
          <w:sz w:val="21"/>
        </w:rPr>
        <w:t>.</w:t>
      </w:r>
    </w:p>
    <w:p w:rsidR="004B6B9A" w:rsidRDefault="004B6B9A" w:rsidP="00FC0A8B">
      <w:proofErr w:type="gramStart"/>
      <w:r>
        <w:rPr>
          <w:rFonts w:hint="eastAsia"/>
          <w:b/>
          <w:szCs w:val="24"/>
        </w:rPr>
        <w:t>fs/namespace</w:t>
      </w:r>
      <w:r w:rsidRPr="007B7A46">
        <w:rPr>
          <w:rFonts w:hint="eastAsia"/>
          <w:b/>
          <w:szCs w:val="24"/>
        </w:rPr>
        <w:t>.c</w:t>
      </w:r>
      <w:proofErr w:type="gramEnd"/>
    </w:p>
    <w:p w:rsidR="00D22622" w:rsidRDefault="00D22622" w:rsidP="00D22622">
      <w:pPr>
        <w:pStyle w:val="code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vfsmount *lookup_mnt(struct vfsmount *mnt, struct dentry</w:t>
      </w:r>
    </w:p>
    <w:p w:rsidR="00D22622" w:rsidRDefault="00D22622" w:rsidP="00D22622">
      <w:pPr>
        <w:pStyle w:val="code"/>
        <w:shd w:val="clear" w:color="auto" w:fill="D9D9D9" w:themeFill="background1" w:themeFillShade="D9"/>
      </w:pPr>
      <w:r>
        <w:t xml:space="preserve"> *dentry)</w:t>
      </w:r>
    </w:p>
    <w:p w:rsidR="00D22622" w:rsidRDefault="00D22622" w:rsidP="00D22622">
      <w:pPr>
        <w:pStyle w:val="code"/>
        <w:shd w:val="clear" w:color="auto" w:fill="D9D9D9" w:themeFill="background1" w:themeFillShade="D9"/>
      </w:pPr>
      <w:r>
        <w:t>{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vfsmount *child_mnt;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r>
        <w:t>spin_</w:t>
      </w:r>
      <w:proofErr w:type="gramStart"/>
      <w:r>
        <w:t>lock(</w:t>
      </w:r>
      <w:proofErr w:type="gramEnd"/>
      <w:r>
        <w:t>&amp;vfsmount_lock);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if</w:t>
      </w:r>
      <w:proofErr w:type="gramEnd"/>
      <w:r>
        <w:t xml:space="preserve"> ((child_mnt = __lookup_mnt(mnt, dentry, 1)))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mntget(</w:t>
      </w:r>
      <w:proofErr w:type="gramEnd"/>
      <w:r>
        <w:t>child_mnt);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r>
        <w:t>spin_</w:t>
      </w:r>
      <w:proofErr w:type="gramStart"/>
      <w:r>
        <w:t>unlock(</w:t>
      </w:r>
      <w:proofErr w:type="gramEnd"/>
      <w:r>
        <w:t>&amp;vfsmount_lock);</w:t>
      </w:r>
    </w:p>
    <w:p w:rsidR="00D22622" w:rsidRDefault="00D22622" w:rsidP="00D22622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return</w:t>
      </w:r>
      <w:proofErr w:type="gramEnd"/>
      <w:r>
        <w:t xml:space="preserve"> child_mnt;</w:t>
      </w:r>
    </w:p>
    <w:p w:rsidR="00D22622" w:rsidRPr="00FC0A8B" w:rsidRDefault="00D22622" w:rsidP="00D22622">
      <w:pPr>
        <w:pStyle w:val="code"/>
        <w:shd w:val="clear" w:color="auto" w:fill="D9D9D9" w:themeFill="background1" w:themeFillShade="D9"/>
      </w:pPr>
      <w:r>
        <w:t>}</w:t>
      </w:r>
    </w:p>
    <w:p w:rsidR="00FC0A8B" w:rsidRDefault="009340DE" w:rsidP="00FC0A8B">
      <w:r>
        <w:rPr>
          <w:rFonts w:hint="eastAsia"/>
        </w:rPr>
        <w:t>此函数调用</w:t>
      </w:r>
      <w:r w:rsidRPr="009340DE">
        <w:rPr>
          <w:rFonts w:ascii="Courier New" w:hAnsi="Courier New"/>
          <w:sz w:val="21"/>
        </w:rPr>
        <w:t>__lookup_mnt</w:t>
      </w:r>
      <w:r w:rsidRPr="009340DE">
        <w:rPr>
          <w:rFonts w:hint="eastAsia"/>
        </w:rPr>
        <w:t>完成搜索</w:t>
      </w:r>
      <w:r>
        <w:rPr>
          <w:rFonts w:hint="eastAsia"/>
        </w:rPr>
        <w:t>.</w:t>
      </w:r>
    </w:p>
    <w:p w:rsidR="00DE37AC" w:rsidRDefault="00DE37AC" w:rsidP="00FC0A8B">
      <w:proofErr w:type="gramStart"/>
      <w:r>
        <w:rPr>
          <w:rFonts w:hint="eastAsia"/>
          <w:b/>
          <w:szCs w:val="24"/>
        </w:rPr>
        <w:t>fs/namespace</w:t>
      </w:r>
      <w:r w:rsidRPr="007B7A46">
        <w:rPr>
          <w:rFonts w:hint="eastAsia"/>
          <w:b/>
          <w:szCs w:val="24"/>
        </w:rPr>
        <w:t>.c</w:t>
      </w:r>
      <w:proofErr w:type="gramEnd"/>
    </w:p>
    <w:p w:rsidR="009340DE" w:rsidRDefault="009340DE" w:rsidP="009340DE">
      <w:pPr>
        <w:pStyle w:val="code"/>
        <w:shd w:val="clear" w:color="auto" w:fill="D9D9D9" w:themeFill="background1" w:themeFillShade="D9"/>
      </w:pPr>
      <w:proofErr w:type="gramStart"/>
      <w:r>
        <w:lastRenderedPageBreak/>
        <w:t>struct</w:t>
      </w:r>
      <w:proofErr w:type="gramEnd"/>
      <w:r>
        <w:t xml:space="preserve"> vfsmount *__lookup_mnt(struct vfsmount *mnt, struct dentry *dentry,int dir)</w:t>
      </w:r>
    </w:p>
    <w:p w:rsidR="009340DE" w:rsidRDefault="009340DE" w:rsidP="009340DE">
      <w:pPr>
        <w:pStyle w:val="code"/>
        <w:shd w:val="clear" w:color="auto" w:fill="D9D9D9" w:themeFill="background1" w:themeFillShade="D9"/>
      </w:pPr>
      <w:r>
        <w:t>{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list_head *head = mount_hashtable + hash(mnt, dentry)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list_head *tmp = head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vfsmount *p, *found = NULL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>//p</w:t>
      </w:r>
      <w:r>
        <w:t>是当前</w:t>
      </w:r>
      <w:r>
        <w:t>vfsmount</w:t>
      </w:r>
      <w:r>
        <w:t>的子</w:t>
      </w:r>
      <w:r>
        <w:t>vfsmount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for</w:t>
      </w:r>
      <w:proofErr w:type="gramEnd"/>
      <w:r>
        <w:t xml:space="preserve"> (;;) {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  <w:t>//</w:t>
      </w:r>
      <w:r>
        <w:t>从头搜索</w:t>
      </w:r>
      <w:r>
        <w:t>(</w:t>
      </w:r>
      <w:r>
        <w:t>最先挂载</w:t>
      </w:r>
      <w:r>
        <w:t xml:space="preserve">), </w:t>
      </w:r>
      <w:r>
        <w:t>还是从尾搜索</w:t>
      </w:r>
      <w:r>
        <w:t>(</w:t>
      </w:r>
      <w:r>
        <w:t>最后挂载</w:t>
      </w:r>
      <w:r>
        <w:t>)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tmp</w:t>
      </w:r>
      <w:proofErr w:type="gramEnd"/>
      <w:r>
        <w:t xml:space="preserve"> = dir ? </w:t>
      </w:r>
      <w:proofErr w:type="gramStart"/>
      <w:r>
        <w:t>tmp</w:t>
      </w:r>
      <w:proofErr w:type="gramEnd"/>
      <w:r>
        <w:t>-&gt;next : tmp-&gt;prev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  <w:t>p = NULL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if</w:t>
      </w:r>
      <w:proofErr w:type="gramEnd"/>
      <w:r>
        <w:t xml:space="preserve"> (tmp == head)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  <w:t>p = list_</w:t>
      </w:r>
      <w:proofErr w:type="gramStart"/>
      <w:r>
        <w:t>entry(</w:t>
      </w:r>
      <w:proofErr w:type="gramEnd"/>
      <w:r>
        <w:t>tmp, struct vfsmount, mnt_hash)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if</w:t>
      </w:r>
      <w:proofErr w:type="gramEnd"/>
      <w:r>
        <w:t xml:space="preserve"> (p-&gt;mnt_parent == mnt &amp;&amp; p-&gt;mnt_mountpoint == dentry) {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found</w:t>
      </w:r>
      <w:proofErr w:type="gramEnd"/>
      <w:r>
        <w:t xml:space="preserve"> = p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ab/>
        <w:t>}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r>
        <w:t>}</w:t>
      </w:r>
    </w:p>
    <w:p w:rsidR="009340DE" w:rsidRDefault="009340DE" w:rsidP="009340DE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return</w:t>
      </w:r>
      <w:proofErr w:type="gramEnd"/>
      <w:r>
        <w:t xml:space="preserve"> found;</w:t>
      </w:r>
    </w:p>
    <w:p w:rsidR="009340DE" w:rsidRDefault="009340DE" w:rsidP="009340DE">
      <w:pPr>
        <w:pStyle w:val="code"/>
        <w:shd w:val="clear" w:color="auto" w:fill="D9D9D9" w:themeFill="background1" w:themeFillShade="D9"/>
      </w:pPr>
      <w:r>
        <w:t>}</w:t>
      </w:r>
    </w:p>
    <w:p w:rsidR="00A144B3" w:rsidRDefault="00A144B3" w:rsidP="00A144B3">
      <w:r>
        <w:rPr>
          <w:rFonts w:hint="eastAsia"/>
        </w:rPr>
        <w:t>首先找打hash表的表头,</w:t>
      </w:r>
      <w:r w:rsidRPr="00EA637E">
        <w:rPr>
          <w:rFonts w:ascii="Courier New" w:hAnsi="Courier New" w:hint="eastAsia"/>
          <w:sz w:val="21"/>
        </w:rPr>
        <w:t xml:space="preserve"> vfsmount</w:t>
      </w:r>
      <w:r>
        <w:rPr>
          <w:rFonts w:hint="eastAsia"/>
        </w:rPr>
        <w:t>组成的hash表和</w:t>
      </w:r>
      <w:r w:rsidRPr="00EA637E">
        <w:rPr>
          <w:rFonts w:ascii="Courier New" w:hAnsi="Courier New" w:hint="eastAsia"/>
          <w:sz w:val="21"/>
        </w:rPr>
        <w:t>dcache</w:t>
      </w:r>
      <w:r>
        <w:rPr>
          <w:rFonts w:hint="eastAsia"/>
        </w:rPr>
        <w:t>中使用的hash</w:t>
      </w:r>
      <w:proofErr w:type="gramStart"/>
      <w:r>
        <w:rPr>
          <w:rFonts w:hint="eastAsia"/>
        </w:rPr>
        <w:t>表有些</w:t>
      </w:r>
      <w:proofErr w:type="gramEnd"/>
      <w:r>
        <w:rPr>
          <w:rFonts w:hint="eastAsia"/>
        </w:rPr>
        <w:t>不同,</w:t>
      </w:r>
      <w:r w:rsidRPr="00EA637E">
        <w:rPr>
          <w:rFonts w:ascii="Courier New" w:hAnsi="Courier New" w:hint="eastAsia"/>
          <w:sz w:val="21"/>
        </w:rPr>
        <w:t>vfsmount</w:t>
      </w:r>
      <w:r>
        <w:rPr>
          <w:rFonts w:hint="eastAsia"/>
        </w:rPr>
        <w:t>表头接的是一个内核使用的标准双向循环链表.</w:t>
      </w:r>
      <w:r w:rsidR="00BE446B">
        <w:rPr>
          <w:rFonts w:hint="eastAsia"/>
        </w:rPr>
        <w:t>找到表头后在链表中搜索以</w:t>
      </w:r>
      <w:r w:rsidR="00BE446B" w:rsidRPr="00EA637E">
        <w:rPr>
          <w:rFonts w:ascii="Courier New" w:hAnsi="Courier New"/>
          <w:sz w:val="21"/>
        </w:rPr>
        <w:t>mnt</w:t>
      </w:r>
      <w:r w:rsidR="00BE446B">
        <w:rPr>
          <w:rFonts w:hint="eastAsia"/>
        </w:rPr>
        <w:t>为父</w:t>
      </w:r>
      <w:r w:rsidR="00BE446B" w:rsidRPr="00EA637E">
        <w:rPr>
          <w:rFonts w:ascii="Courier New" w:hAnsi="Courier New" w:hint="eastAsia"/>
          <w:sz w:val="21"/>
        </w:rPr>
        <w:t>vfsmount</w:t>
      </w:r>
      <w:r w:rsidR="00BE446B">
        <w:rPr>
          <w:rFonts w:hint="eastAsia"/>
        </w:rPr>
        <w:t>, 以</w:t>
      </w:r>
      <w:r w:rsidR="00BE446B" w:rsidRPr="00EA637E">
        <w:rPr>
          <w:rFonts w:ascii="Courier New" w:hAnsi="Courier New" w:hint="eastAsia"/>
          <w:sz w:val="21"/>
        </w:rPr>
        <w:t>dentry</w:t>
      </w:r>
      <w:r w:rsidR="00BE446B">
        <w:rPr>
          <w:rFonts w:hint="eastAsia"/>
        </w:rPr>
        <w:t>为挂载点的</w:t>
      </w:r>
      <w:r w:rsidR="00BE446B" w:rsidRPr="00EA637E">
        <w:rPr>
          <w:rFonts w:ascii="Courier New" w:hAnsi="Courier New" w:hint="eastAsia"/>
          <w:sz w:val="21"/>
        </w:rPr>
        <w:t>vfsmount</w:t>
      </w:r>
      <w:r w:rsidR="00BE446B">
        <w:rPr>
          <w:rFonts w:hint="eastAsia"/>
        </w:rPr>
        <w:t>.如果找到的话,函数</w:t>
      </w:r>
      <w:r w:rsidR="00BE446B" w:rsidRPr="00EA637E">
        <w:rPr>
          <w:rFonts w:ascii="Courier New" w:hAnsi="Courier New"/>
          <w:sz w:val="21"/>
        </w:rPr>
        <w:t>follow_dotdot</w:t>
      </w:r>
      <w:r w:rsidR="00BE446B">
        <w:rPr>
          <w:rFonts w:hint="eastAsia"/>
        </w:rPr>
        <w:t>中的</w:t>
      </w:r>
      <w:r w:rsidR="00BE446B" w:rsidRPr="00EA637E">
        <w:rPr>
          <w:rFonts w:ascii="Courier New" w:hAnsi="Courier New" w:hint="eastAsia"/>
          <w:sz w:val="21"/>
        </w:rPr>
        <w:t>nd</w:t>
      </w:r>
      <w:r w:rsidR="00BE446B">
        <w:rPr>
          <w:rFonts w:hint="eastAsia"/>
        </w:rPr>
        <w:t>就获得了对应的</w:t>
      </w:r>
      <w:r w:rsidR="00BE446B" w:rsidRPr="00EA637E">
        <w:rPr>
          <w:rFonts w:ascii="Courier New" w:hAnsi="Courier New" w:hint="eastAsia"/>
          <w:sz w:val="21"/>
        </w:rPr>
        <w:t>vfsmount</w:t>
      </w:r>
      <w:r w:rsidR="00BE446B">
        <w:rPr>
          <w:rFonts w:hint="eastAsia"/>
        </w:rPr>
        <w:t>及</w:t>
      </w:r>
      <w:r w:rsidR="00BE446B" w:rsidRPr="00EA637E">
        <w:rPr>
          <w:rFonts w:ascii="Courier New" w:hAnsi="Courier New" w:hint="eastAsia"/>
          <w:sz w:val="21"/>
        </w:rPr>
        <w:t>dentry</w:t>
      </w:r>
      <w:r w:rsidR="00BE446B">
        <w:rPr>
          <w:rFonts w:hint="eastAsia"/>
        </w:rPr>
        <w:t>了.</w:t>
      </w:r>
      <w:r w:rsidR="009E0C51">
        <w:rPr>
          <w:rFonts w:hint="eastAsia"/>
        </w:rPr>
        <w:t>这里为什么</w:t>
      </w:r>
      <w:proofErr w:type="gramStart"/>
      <w:r w:rsidR="009E0C51">
        <w:rPr>
          <w:rFonts w:hint="eastAsia"/>
        </w:rPr>
        <w:t>链表头</w:t>
      </w:r>
      <w:proofErr w:type="gramEnd"/>
      <w:r w:rsidR="009E0C51">
        <w:rPr>
          <w:rFonts w:hint="eastAsia"/>
        </w:rPr>
        <w:t>是通过</w:t>
      </w:r>
      <w:r w:rsidR="009E0C51" w:rsidRPr="00EA637E">
        <w:rPr>
          <w:rFonts w:ascii="Courier New" w:hAnsi="Courier New"/>
          <w:sz w:val="21"/>
        </w:rPr>
        <w:t>moun</w:t>
      </w:r>
      <w:r w:rsidR="00EA637E" w:rsidRPr="00EA637E">
        <w:rPr>
          <w:rFonts w:ascii="Courier New" w:hAnsi="Courier New"/>
          <w:sz w:val="21"/>
        </w:rPr>
        <w:t>t_hashtable + hash(mnt, dentry)</w:t>
      </w:r>
      <w:r w:rsidR="00EA637E">
        <w:rPr>
          <w:rFonts w:hint="eastAsia"/>
        </w:rPr>
        <w:t>找出来的?这是因为在挂载的时候</w:t>
      </w:r>
      <w:r w:rsidR="00EA637E" w:rsidRPr="00EA637E">
        <w:rPr>
          <w:rFonts w:ascii="Courier New" w:hAnsi="Courier New" w:hint="eastAsia"/>
          <w:sz w:val="21"/>
        </w:rPr>
        <w:t>mount hashtable</w:t>
      </w:r>
      <w:r w:rsidR="00EA637E">
        <w:rPr>
          <w:rFonts w:hint="eastAsia"/>
        </w:rPr>
        <w:t>就是通过下面这个函数建立的,可以看出hash的backet是通过</w:t>
      </w:r>
      <w:r w:rsidR="00EA637E" w:rsidRPr="00EA637E">
        <w:rPr>
          <w:rFonts w:ascii="Courier New" w:hAnsi="Courier New"/>
          <w:sz w:val="21"/>
        </w:rPr>
        <w:t>hash(nd-&gt;mnt, nd-&gt;dentry)</w:t>
      </w:r>
      <w:r w:rsidR="00EA637E">
        <w:rPr>
          <w:rFonts w:hint="eastAsia"/>
        </w:rPr>
        <w:t>计算得出的.</w:t>
      </w:r>
    </w:p>
    <w:p w:rsidR="00536074" w:rsidRPr="00EA637E" w:rsidRDefault="00536074" w:rsidP="00A144B3">
      <w:proofErr w:type="gramStart"/>
      <w:r>
        <w:rPr>
          <w:rFonts w:hint="eastAsia"/>
          <w:b/>
          <w:szCs w:val="24"/>
        </w:rPr>
        <w:t>fs/namespace</w:t>
      </w:r>
      <w:r w:rsidRPr="007B7A46">
        <w:rPr>
          <w:rFonts w:hint="eastAsia"/>
          <w:b/>
          <w:szCs w:val="24"/>
        </w:rPr>
        <w:t>.c</w:t>
      </w:r>
      <w:proofErr w:type="gramEnd"/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proofErr w:type="gramStart"/>
      <w:r w:rsidRPr="007732C2">
        <w:t>static</w:t>
      </w:r>
      <w:proofErr w:type="gramEnd"/>
      <w:r w:rsidRPr="007732C2">
        <w:t xml:space="preserve"> void attach_mnt(struct vfsmount *mnt, struct nameidata *nd)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>{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ab/>
        <w:t>mnt_set_</w:t>
      </w:r>
      <w:proofErr w:type="gramStart"/>
      <w:r w:rsidRPr="007732C2">
        <w:t>mountpoint(</w:t>
      </w:r>
      <w:proofErr w:type="gramEnd"/>
      <w:r w:rsidRPr="007732C2">
        <w:t>nd-&gt;mnt, nd-&gt;dentry, mnt);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ab/>
        <w:t>list_add_</w:t>
      </w:r>
      <w:proofErr w:type="gramStart"/>
      <w:r w:rsidRPr="007732C2">
        <w:t>tail(</w:t>
      </w:r>
      <w:proofErr w:type="gramEnd"/>
      <w:r w:rsidRPr="007732C2">
        <w:t>&amp;mnt-&gt;mnt_hash, mount_hashtable +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r w:rsidRPr="007732C2">
        <w:tab/>
      </w:r>
      <w:proofErr w:type="gramStart"/>
      <w:r w:rsidRPr="007732C2">
        <w:t>hash(</w:t>
      </w:r>
      <w:proofErr w:type="gramEnd"/>
      <w:r w:rsidRPr="007732C2">
        <w:t>nd-&gt;mnt, nd-&gt;dentry));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ab/>
        <w:t>list_add_</w:t>
      </w:r>
      <w:proofErr w:type="gramStart"/>
      <w:r w:rsidRPr="007732C2">
        <w:t>tail(</w:t>
      </w:r>
      <w:proofErr w:type="gramEnd"/>
      <w:r w:rsidRPr="007732C2">
        <w:t>&amp;mnt-&gt;mnt_child, &amp;nd-&gt;mnt-&gt;mnt_mounts);</w:t>
      </w:r>
    </w:p>
    <w:p w:rsidR="009E0C51" w:rsidRPr="007732C2" w:rsidRDefault="009E0C51" w:rsidP="007732C2">
      <w:pPr>
        <w:pStyle w:val="code"/>
        <w:shd w:val="clear" w:color="auto" w:fill="D9D9D9" w:themeFill="background1" w:themeFillShade="D9"/>
      </w:pPr>
      <w:r w:rsidRPr="007732C2">
        <w:t>}</w:t>
      </w:r>
    </w:p>
    <w:p w:rsidR="000C665A" w:rsidRDefault="001E7136" w:rsidP="001E7136">
      <w:pPr>
        <w:pStyle w:val="1"/>
      </w:pPr>
      <w:r>
        <w:rPr>
          <w:rFonts w:hint="eastAsia"/>
        </w:rPr>
        <w:t>do_lookup</w:t>
      </w:r>
    </w:p>
    <w:p w:rsidR="001E7136" w:rsidRDefault="001E7136" w:rsidP="001E7136">
      <w:r w:rsidRPr="004C647F">
        <w:rPr>
          <w:rFonts w:ascii="Courier New" w:hAnsi="Courier New" w:hint="eastAsia"/>
          <w:sz w:val="21"/>
        </w:rPr>
        <w:t>do_lookup</w:t>
      </w:r>
      <w:r>
        <w:rPr>
          <w:rFonts w:hint="eastAsia"/>
        </w:rPr>
        <w:t>主要作用是在</w:t>
      </w:r>
      <w:r w:rsidRPr="001E7136">
        <w:rPr>
          <w:rFonts w:hint="eastAsia"/>
        </w:rPr>
        <w:t>散列中找出以</w:t>
      </w:r>
      <w:r w:rsidRPr="001E7136">
        <w:t xml:space="preserve"> </w:t>
      </w:r>
      <w:r w:rsidR="004C647F">
        <w:rPr>
          <w:rFonts w:ascii="Courier New" w:hAnsi="Courier New" w:hint="eastAsia"/>
          <w:sz w:val="21"/>
        </w:rPr>
        <w:t>nd-&gt;dentry</w:t>
      </w:r>
      <w:r w:rsidRPr="001E7136">
        <w:t xml:space="preserve"> 作为父目录项 , 名称为 </w:t>
      </w:r>
      <w:r w:rsidR="004C647F">
        <w:rPr>
          <w:rFonts w:ascii="Courier New" w:hAnsi="Courier New" w:hint="eastAsia"/>
          <w:sz w:val="21"/>
        </w:rPr>
        <w:t>name</w:t>
      </w:r>
      <w:r w:rsidRPr="004C647F">
        <w:rPr>
          <w:rFonts w:ascii="Courier New" w:hAnsi="Courier New"/>
          <w:sz w:val="21"/>
        </w:rPr>
        <w:t xml:space="preserve"> </w:t>
      </w:r>
      <w:r w:rsidRPr="001E7136">
        <w:t>的目录项</w:t>
      </w:r>
      <w:r w:rsidR="004C647F">
        <w:rPr>
          <w:rFonts w:hint="eastAsia"/>
        </w:rPr>
        <w:t>.将这个目录以</w:t>
      </w:r>
      <w:r w:rsidR="004C647F" w:rsidRPr="004C647F">
        <w:rPr>
          <w:rFonts w:ascii="Courier New" w:hAnsi="Courier New" w:hint="eastAsia"/>
          <w:sz w:val="21"/>
        </w:rPr>
        <w:t>path</w:t>
      </w:r>
      <w:r w:rsidR="004C647F">
        <w:rPr>
          <w:rFonts w:hint="eastAsia"/>
        </w:rPr>
        <w:t>结构返回.</w:t>
      </w:r>
    </w:p>
    <w:p w:rsidR="00207574" w:rsidRPr="001E7136" w:rsidRDefault="00207574" w:rsidP="001E7136">
      <w:proofErr w:type="gramStart"/>
      <w:r>
        <w:rPr>
          <w:rFonts w:hint="eastAsia"/>
          <w:b/>
          <w:szCs w:val="24"/>
        </w:rPr>
        <w:t>fs/namei</w:t>
      </w:r>
      <w:r w:rsidRPr="007B7A46">
        <w:rPr>
          <w:rFonts w:hint="eastAsia"/>
          <w:b/>
          <w:szCs w:val="24"/>
        </w:rPr>
        <w:t>.c</w:t>
      </w:r>
      <w:proofErr w:type="gramEnd"/>
    </w:p>
    <w:p w:rsidR="000C665A" w:rsidRDefault="000C665A" w:rsidP="008D0625">
      <w:pPr>
        <w:pStyle w:val="code"/>
        <w:shd w:val="clear" w:color="auto" w:fill="D9D9D9" w:themeFill="background1" w:themeFillShade="D9"/>
      </w:pPr>
      <w:proofErr w:type="gramStart"/>
      <w:r>
        <w:lastRenderedPageBreak/>
        <w:t>static</w:t>
      </w:r>
      <w:proofErr w:type="gramEnd"/>
      <w:r>
        <w:t xml:space="preserve"> int do_lookup(struct nameidata *nd, struct qstr *name,</w:t>
      </w:r>
    </w:p>
    <w:p w:rsidR="000C665A" w:rsidRDefault="008D0625" w:rsidP="000C665A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  <w:t xml:space="preserve">    </w:t>
      </w:r>
      <w:proofErr w:type="gramStart"/>
      <w:r w:rsidR="000C665A">
        <w:t>struct</w:t>
      </w:r>
      <w:proofErr w:type="gramEnd"/>
      <w:r w:rsidR="000C665A">
        <w:t xml:space="preserve"> path *path)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>{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vfsmount *mnt = nd-&gt;mnt;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r>
        <w:t>//</w:t>
      </w:r>
      <w:r>
        <w:t>首先调用</w:t>
      </w:r>
      <w:r>
        <w:t>__d_lookup()</w:t>
      </w:r>
      <w:r>
        <w:t>在目录项高速缓存中搜索分量的目录项对象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dentry *dentry = __d_lookup(nd-&gt;dentry, name);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if</w:t>
      </w:r>
      <w:proofErr w:type="gramEnd"/>
      <w:r>
        <w:t xml:space="preserve"> (!dentry)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goto</w:t>
      </w:r>
      <w:proofErr w:type="gramEnd"/>
      <w:r>
        <w:t xml:space="preserve"> need_lookup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entry-&gt;d_op &amp;&amp; dentry-&gt;d_op-&gt;d_revalidate)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need_revalidate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proofErr w:type="gramStart"/>
      <w:r>
        <w:t>done</w:t>
      </w:r>
      <w:proofErr w:type="gramEnd"/>
      <w:r>
        <w:t>: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path</w:t>
      </w:r>
      <w:proofErr w:type="gramEnd"/>
      <w:r>
        <w:t>-&gt;mnt = mnt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path</w:t>
      </w:r>
      <w:proofErr w:type="gramEnd"/>
      <w:r>
        <w:t>-&gt;dentry = dentry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  <w:t>__follow_</w:t>
      </w:r>
      <w:proofErr w:type="gramStart"/>
      <w:r>
        <w:t>mount(</w:t>
      </w:r>
      <w:proofErr w:type="gramEnd"/>
      <w:r>
        <w:t>path)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>//</w:t>
      </w:r>
      <w:r>
        <w:t>如果在缓存中没有找到合适的目录项</w:t>
      </w:r>
      <w:r>
        <w:t xml:space="preserve">, </w:t>
      </w:r>
      <w:r>
        <w:t>则在磁盘中找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>need_lookup: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dentry</w:t>
      </w:r>
      <w:proofErr w:type="gramEnd"/>
      <w:r>
        <w:t xml:space="preserve"> = real_lookup(nd-&gt;dentry, name, nd)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S_ERR(dentry))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fail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goto</w:t>
      </w:r>
      <w:proofErr w:type="gramEnd"/>
      <w:r>
        <w:t xml:space="preserve"> done;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>need_revalidate: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entry-&gt;d_op-&gt;d_revalidate(dentry, nd))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done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_invalidate(dentry))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done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dput(</w:t>
      </w:r>
      <w:proofErr w:type="gramEnd"/>
      <w:r>
        <w:t>dentry)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goto</w:t>
      </w:r>
      <w:proofErr w:type="gramEnd"/>
      <w:r>
        <w:t xml:space="preserve"> need_lookup;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</w:p>
    <w:p w:rsidR="000C665A" w:rsidRDefault="000C665A" w:rsidP="008D0625">
      <w:pPr>
        <w:pStyle w:val="code"/>
        <w:shd w:val="clear" w:color="auto" w:fill="D9D9D9" w:themeFill="background1" w:themeFillShade="D9"/>
      </w:pPr>
      <w:proofErr w:type="gramStart"/>
      <w:r>
        <w:t>fail</w:t>
      </w:r>
      <w:proofErr w:type="gramEnd"/>
      <w:r>
        <w:t>:</w:t>
      </w:r>
    </w:p>
    <w:p w:rsidR="000C665A" w:rsidRDefault="000C665A" w:rsidP="000C665A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return</w:t>
      </w:r>
      <w:proofErr w:type="gramEnd"/>
      <w:r>
        <w:t xml:space="preserve"> PTR_ERR(dentry);</w:t>
      </w:r>
    </w:p>
    <w:p w:rsidR="000C665A" w:rsidRDefault="000C665A" w:rsidP="008D0625">
      <w:pPr>
        <w:pStyle w:val="code"/>
        <w:shd w:val="clear" w:color="auto" w:fill="D9D9D9" w:themeFill="background1" w:themeFillShade="D9"/>
      </w:pPr>
      <w:r>
        <w:t>}</w:t>
      </w:r>
    </w:p>
    <w:p w:rsidR="004C647F" w:rsidRDefault="004C647F" w:rsidP="004C647F">
      <w:r>
        <w:rPr>
          <w:rFonts w:hint="eastAsia"/>
        </w:rPr>
        <w:t>函数首先</w:t>
      </w:r>
      <w:r>
        <w:t>调用</w:t>
      </w:r>
      <w:r w:rsidRPr="00A77F8B">
        <w:rPr>
          <w:rFonts w:ascii="Courier New" w:hAnsi="Courier New"/>
          <w:sz w:val="21"/>
        </w:rPr>
        <w:t>__d_lookup()</w:t>
      </w:r>
      <w:r>
        <w:t>在目录项高速缓存中搜索分量的目录</w:t>
      </w:r>
      <w:proofErr w:type="gramStart"/>
      <w:r>
        <w:t>项对象</w:t>
      </w:r>
      <w:proofErr w:type="gramEnd"/>
      <w:r>
        <w:rPr>
          <w:rFonts w:hint="eastAsia"/>
        </w:rPr>
        <w:t>, 如果没搜索到目录项,就调用</w:t>
      </w:r>
      <w:r w:rsidRPr="00A77F8B">
        <w:rPr>
          <w:rFonts w:ascii="Courier New" w:hAnsi="Courier New"/>
          <w:sz w:val="21"/>
        </w:rPr>
        <w:t>real_lookup</w:t>
      </w:r>
      <w:r>
        <w:rPr>
          <w:rFonts w:hint="eastAsia"/>
        </w:rPr>
        <w:t>在磁盘上寻找.如果找到匹配的数据,这时候还不能保证,必须调用底层文件系统的</w:t>
      </w:r>
      <w:r w:rsidRPr="00A77F8B">
        <w:rPr>
          <w:rFonts w:ascii="Courier New" w:hAnsi="Courier New" w:hint="eastAsia"/>
          <w:sz w:val="21"/>
        </w:rPr>
        <w:t>dentry_operations</w:t>
      </w:r>
      <w:r>
        <w:rPr>
          <w:rFonts w:hint="eastAsia"/>
        </w:rPr>
        <w:t>中的</w:t>
      </w:r>
      <w:r w:rsidRPr="00A77F8B">
        <w:rPr>
          <w:rFonts w:ascii="Courier New" w:hAnsi="Courier New"/>
          <w:sz w:val="21"/>
        </w:rPr>
        <w:t>d_revalidate</w:t>
      </w:r>
      <w:r>
        <w:rPr>
          <w:rFonts w:hint="eastAsia"/>
        </w:rPr>
        <w:t>函数检查缓存项是否仍然有效.如果有效则调用</w:t>
      </w:r>
      <w:r w:rsidRPr="00A77F8B">
        <w:rPr>
          <w:rFonts w:ascii="Courier New" w:hAnsi="Courier New"/>
          <w:sz w:val="21"/>
        </w:rPr>
        <w:t>__follow_mount</w:t>
      </w:r>
      <w:r>
        <w:rPr>
          <w:rFonts w:hint="eastAsia"/>
        </w:rPr>
        <w:t>检查这个目录项是否是文件系统的挂载点,如果是,还需要切换文件系统, 然后就返回找到的数据.</w:t>
      </w:r>
      <w:r w:rsidR="00A77F8B">
        <w:rPr>
          <w:rFonts w:hint="eastAsia"/>
        </w:rPr>
        <w:t>如果缓存项无效,则使在缓存中找到的dentry无效,然后继续在磁盘上搜索.</w:t>
      </w:r>
    </w:p>
    <w:p w:rsidR="004055A3" w:rsidRDefault="004055A3" w:rsidP="004C647F"/>
    <w:p w:rsidR="004055A3" w:rsidRDefault="004055A3" w:rsidP="004055A3">
      <w:pPr>
        <w:pStyle w:val="code"/>
      </w:pPr>
      <w:r>
        <w:t>__d_lookup</w:t>
      </w:r>
      <w:r w:rsidRPr="004055A3">
        <w:rPr>
          <w:rFonts w:asciiTheme="minorEastAsia" w:hAnsiTheme="minorEastAsia" w:hint="eastAsia"/>
          <w:sz w:val="24"/>
        </w:rPr>
        <w:t>首先通过</w:t>
      </w:r>
      <w:r>
        <w:t>d_hash</w:t>
      </w:r>
      <w:r w:rsidRPr="004055A3">
        <w:rPr>
          <w:rFonts w:asciiTheme="minorEastAsia" w:hAnsiTheme="minorEastAsia" w:hint="eastAsia"/>
          <w:sz w:val="24"/>
        </w:rPr>
        <w:t>找到</w:t>
      </w:r>
      <w:r>
        <w:rPr>
          <w:rFonts w:asciiTheme="minorEastAsia" w:hAnsiTheme="minorEastAsia" w:hint="eastAsia"/>
          <w:sz w:val="24"/>
        </w:rPr>
        <w:t>散列中的</w:t>
      </w:r>
      <w:proofErr w:type="gramStart"/>
      <w:r>
        <w:rPr>
          <w:rFonts w:asciiTheme="minorEastAsia" w:hAnsiTheme="minorEastAsia" w:hint="eastAsia"/>
          <w:sz w:val="24"/>
        </w:rPr>
        <w:t>链表头</w:t>
      </w:r>
      <w:proofErr w:type="gramEnd"/>
      <w:r>
        <w:rPr>
          <w:rFonts w:asciiTheme="minorEastAsia" w:hAnsiTheme="minorEastAsia" w:hint="eastAsia"/>
          <w:sz w:val="24"/>
        </w:rPr>
        <w:t>,然后在这个链表中找到成员</w:t>
      </w:r>
      <w:r>
        <w:lastRenderedPageBreak/>
        <w:t>d_name.hash</w:t>
      </w:r>
      <w:r w:rsidRPr="004055A3">
        <w:rPr>
          <w:rFonts w:asciiTheme="minorEastAsia" w:hAnsiTheme="minorEastAsia" w:hint="eastAsia"/>
          <w:sz w:val="24"/>
        </w:rPr>
        <w:t>和</w:t>
      </w:r>
      <w:r>
        <w:rPr>
          <w:rFonts w:hint="eastAsia"/>
        </w:rPr>
        <w:t>hash</w:t>
      </w:r>
      <w:r w:rsidRPr="004055A3">
        <w:rPr>
          <w:rFonts w:asciiTheme="minorEastAsia" w:hAnsiTheme="minorEastAsia" w:hint="eastAsia"/>
          <w:sz w:val="24"/>
        </w:rPr>
        <w:t>匹配的</w:t>
      </w:r>
      <w:r>
        <w:rPr>
          <w:rFonts w:hint="eastAsia"/>
        </w:rPr>
        <w:t xml:space="preserve">dentry, </w:t>
      </w:r>
      <w:r w:rsidRPr="004055A3">
        <w:rPr>
          <w:rFonts w:asciiTheme="minorEastAsia" w:hAnsiTheme="minorEastAsia" w:hint="eastAsia"/>
          <w:sz w:val="24"/>
        </w:rPr>
        <w:t>再通过</w:t>
      </w:r>
      <w:r>
        <w:t>d_unhashed</w:t>
      </w:r>
      <w:r w:rsidRPr="004055A3">
        <w:rPr>
          <w:rFonts w:asciiTheme="minorEastAsia" w:hAnsiTheme="minorEastAsia" w:hint="eastAsia"/>
          <w:sz w:val="24"/>
        </w:rPr>
        <w:t>确认此</w:t>
      </w:r>
      <w:r>
        <w:rPr>
          <w:rFonts w:hint="eastAsia"/>
        </w:rPr>
        <w:t>dentry</w:t>
      </w:r>
      <w:r w:rsidRPr="004055A3">
        <w:rPr>
          <w:rFonts w:asciiTheme="minorEastAsia" w:hAnsiTheme="minorEastAsia" w:hint="eastAsia"/>
          <w:sz w:val="24"/>
        </w:rPr>
        <w:t>在内存的缓存后,返回此</w:t>
      </w:r>
      <w:r>
        <w:rPr>
          <w:rFonts w:hint="eastAsia"/>
        </w:rPr>
        <w:t>dentry.</w:t>
      </w:r>
    </w:p>
    <w:p w:rsidR="001B182D" w:rsidRDefault="001B182D" w:rsidP="004C647F">
      <w:proofErr w:type="gramStart"/>
      <w:r>
        <w:rPr>
          <w:rFonts w:hint="eastAsia"/>
          <w:b/>
          <w:szCs w:val="24"/>
        </w:rPr>
        <w:t>fs/dcache</w:t>
      </w:r>
      <w:r w:rsidRPr="007B7A46">
        <w:rPr>
          <w:rFonts w:hint="eastAsia"/>
          <w:b/>
          <w:szCs w:val="24"/>
        </w:rPr>
        <w:t>.c</w:t>
      </w:r>
      <w:proofErr w:type="gramEnd"/>
    </w:p>
    <w:p w:rsidR="008D0625" w:rsidRDefault="008D0625" w:rsidP="004B47D8">
      <w:pPr>
        <w:pStyle w:val="code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dentry * __d_lookup(struct dentry * parent, struct qstr * name)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>{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unsigned</w:t>
      </w:r>
      <w:proofErr w:type="gramEnd"/>
      <w:r>
        <w:t xml:space="preserve"> int len = name-&gt;len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unsigned</w:t>
      </w:r>
      <w:proofErr w:type="gramEnd"/>
      <w:r>
        <w:t xml:space="preserve"> int hash = name-&gt;hash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const</w:t>
      </w:r>
      <w:proofErr w:type="gramEnd"/>
      <w:r>
        <w:t xml:space="preserve"> unsigned char *str = name-&gt;name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>//</w:t>
      </w:r>
      <w:r>
        <w:t>找到</w:t>
      </w:r>
      <w:r>
        <w:t>hash</w:t>
      </w:r>
      <w:proofErr w:type="gramStart"/>
      <w:r>
        <w:t>值所在</w:t>
      </w:r>
      <w:proofErr w:type="gramEnd"/>
      <w:r>
        <w:t>的链表头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list_head *head = d_hash(parent,hash);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*found = NULL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proofErr w:type="gramStart"/>
      <w:r>
        <w:t>struct</w:t>
      </w:r>
      <w:proofErr w:type="gramEnd"/>
      <w:r>
        <w:t xml:space="preserve"> hlist_node *node;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*dentry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>//</w:t>
      </w:r>
      <w:r>
        <w:t>进行</w:t>
      </w:r>
      <w:r>
        <w:t>rcu</w:t>
      </w:r>
      <w:r>
        <w:t>之前</w:t>
      </w:r>
      <w:r>
        <w:t xml:space="preserve">, </w:t>
      </w:r>
      <w:r>
        <w:t>必须</w:t>
      </w:r>
      <w:r>
        <w:t>rcu_read_lock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  <w:t>rcu_read_</w:t>
      </w:r>
      <w:proofErr w:type="gramStart"/>
      <w:r>
        <w:t>lock(</w:t>
      </w:r>
      <w:proofErr w:type="gramEnd"/>
      <w:r>
        <w:t>)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  <w:t>//dentry</w:t>
      </w:r>
      <w:r>
        <w:t>为链表中提取出来的成员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  <w:t>hlist_for_each_entry_</w:t>
      </w:r>
      <w:proofErr w:type="gramStart"/>
      <w:r>
        <w:t>rcu(</w:t>
      </w:r>
      <w:proofErr w:type="gramEnd"/>
      <w:r>
        <w:t>dentry, node, head, d_hash) {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qstr *qstr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  <w:t>//</w:t>
      </w:r>
      <w:r>
        <w:t>寻找</w:t>
      </w:r>
      <w:r>
        <w:t>hash</w:t>
      </w:r>
      <w:r>
        <w:t>值和</w:t>
      </w:r>
      <w:r>
        <w:t>name</w:t>
      </w:r>
      <w:r>
        <w:t>传进来的</w:t>
      </w:r>
      <w:r>
        <w:t>hash</w:t>
      </w:r>
      <w:r>
        <w:t>值一样的子目录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dentry-&gt;d_name.hash != hash)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dentry-&gt;d_parent != parent)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  <w:t>spin_</w:t>
      </w:r>
      <w:proofErr w:type="gramStart"/>
      <w:r>
        <w:t>lock(</w:t>
      </w:r>
      <w:proofErr w:type="gramEnd"/>
      <w:r>
        <w:t>&amp;dentry-&gt;d_lock)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/*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 xml:space="preserve"> * Recheck the dentry after taking the lock - d_move may have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 xml:space="preserve"> </w:t>
      </w:r>
      <w:proofErr w:type="gramStart"/>
      <w:r w:rsidR="008D0625">
        <w:t>* changed things.</w:t>
      </w:r>
      <w:proofErr w:type="gramEnd"/>
      <w:r w:rsidR="008D0625">
        <w:t xml:space="preserve">  Don't bother checking the hash because we're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rPr>
          <w:rFonts w:hint="eastAsia"/>
        </w:rPr>
        <w:t xml:space="preserve"> </w:t>
      </w:r>
      <w:r w:rsidR="008D0625">
        <w:t xml:space="preserve">* </w:t>
      </w:r>
      <w:proofErr w:type="gramStart"/>
      <w:r w:rsidR="008D0625">
        <w:t>about</w:t>
      </w:r>
      <w:proofErr w:type="gramEnd"/>
      <w:r w:rsidR="008D0625">
        <w:t xml:space="preserve"> to compare the whole name anyway.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rPr>
          <w:rFonts w:hint="eastAsia"/>
        </w:rPr>
        <w:t xml:space="preserve"> </w:t>
      </w:r>
      <w:r w:rsidR="008D0625">
        <w:t>*/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 w:rsidR="008D0625">
        <w:t>if</w:t>
      </w:r>
      <w:proofErr w:type="gramEnd"/>
      <w:r w:rsidR="008D0625">
        <w:t xml:space="preserve"> (dentry-&gt;d_parent != parent)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 w:rsidR="008D0625">
        <w:t>goto</w:t>
      </w:r>
      <w:proofErr w:type="gramEnd"/>
      <w:r w:rsidR="008D0625">
        <w:t xml:space="preserve"> next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/*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 xml:space="preserve"> * It is safe to compare names since d_</w:t>
      </w:r>
      <w:proofErr w:type="gramStart"/>
      <w:r w:rsidR="008D0625">
        <w:t>move(</w:t>
      </w:r>
      <w:proofErr w:type="gramEnd"/>
      <w:r w:rsidR="008D0625">
        <w:t>) cannot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 xml:space="preserve"> * change the qstr (protected by d_lock).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 xml:space="preserve"> */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 w:rsidR="008D0625">
        <w:t>qstr</w:t>
      </w:r>
      <w:proofErr w:type="gramEnd"/>
      <w:r w:rsidR="008D0625">
        <w:t xml:space="preserve"> = &amp;dentry-&gt;d_name;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//</w:t>
      </w:r>
      <w:r w:rsidR="008D0625">
        <w:t>如果父目录有比较函数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 w:rsidR="008D0625">
        <w:t>if</w:t>
      </w:r>
      <w:proofErr w:type="gramEnd"/>
      <w:r w:rsidR="008D0625">
        <w:t xml:space="preserve"> (parent-&gt;d_op &amp;&amp; parent-&gt;d_op-&gt;d_compare) {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lastRenderedPageBreak/>
        <w:tab/>
      </w:r>
      <w:r>
        <w:tab/>
      </w:r>
      <w:proofErr w:type="gramStart"/>
      <w:r>
        <w:t>if</w:t>
      </w:r>
      <w:proofErr w:type="gramEnd"/>
      <w:r>
        <w:t xml:space="preserve"> (parent-&gt;d_op-&gt;d_compare(parent, qstr, name))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r>
        <w:tab/>
        <w:t>//</w:t>
      </w:r>
      <w:r>
        <w:t>一致返回</w:t>
      </w:r>
      <w:r>
        <w:t xml:space="preserve">0, </w:t>
      </w:r>
      <w:r>
        <w:t>不一致返回非</w:t>
      </w:r>
      <w:r>
        <w:t>0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next;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} else {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if</w:t>
      </w:r>
      <w:proofErr w:type="gramEnd"/>
      <w:r>
        <w:t xml:space="preserve"> (qstr-&gt;len != len)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next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if</w:t>
      </w:r>
      <w:proofErr w:type="gramEnd"/>
      <w:r>
        <w:t xml:space="preserve"> (memcmp(qstr-&gt;name, str, len))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r>
        <w:tab/>
      </w:r>
      <w:proofErr w:type="gramStart"/>
      <w:r w:rsidR="008D0625">
        <w:t>goto</w:t>
      </w:r>
      <w:proofErr w:type="gramEnd"/>
      <w:r w:rsidR="008D0625">
        <w:t xml:space="preserve"> next;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}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 w:rsidR="008D0625">
        <w:t>if</w:t>
      </w:r>
      <w:proofErr w:type="gramEnd"/>
      <w:r w:rsidR="008D0625">
        <w:t xml:space="preserve"> (!d_unhashed(dentry)) {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ab/>
        <w:t>//</w:t>
      </w:r>
      <w:r w:rsidR="008D0625">
        <w:t>如果此</w:t>
      </w:r>
      <w:r w:rsidR="008D0625">
        <w:t>dentry</w:t>
      </w:r>
      <w:r w:rsidR="008D0625">
        <w:t>在</w:t>
      </w:r>
      <w:r w:rsidR="008D0625">
        <w:t>hash</w:t>
      </w:r>
      <w:r w:rsidR="008D0625">
        <w:t>表中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  <w:t>atomic_</w:t>
      </w:r>
      <w:proofErr w:type="gramStart"/>
      <w:r>
        <w:t>inc(</w:t>
      </w:r>
      <w:proofErr w:type="gramEnd"/>
      <w:r>
        <w:t>&amp;dentry-&gt;d_count)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>
        <w:tab/>
      </w:r>
      <w:proofErr w:type="gramStart"/>
      <w:r>
        <w:t>found</w:t>
      </w:r>
      <w:proofErr w:type="gramEnd"/>
      <w:r>
        <w:t xml:space="preserve"> = dentry;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r w:rsidR="008D0625">
        <w:t>}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  <w:t>spin_</w:t>
      </w:r>
      <w:proofErr w:type="gramStart"/>
      <w:r>
        <w:t>unlock(</w:t>
      </w:r>
      <w:proofErr w:type="gramEnd"/>
      <w:r>
        <w:t>&amp;dentry-&gt;d_lock)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</w:r>
      <w:proofErr w:type="gramStart"/>
      <w:r>
        <w:t>break</w:t>
      </w:r>
      <w:proofErr w:type="gramEnd"/>
      <w:r>
        <w:t>;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proofErr w:type="gramStart"/>
      <w:r>
        <w:t>next</w:t>
      </w:r>
      <w:proofErr w:type="gramEnd"/>
      <w:r>
        <w:t>: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ab/>
        <w:t>spin_</w:t>
      </w:r>
      <w:proofErr w:type="gramStart"/>
      <w:r>
        <w:t>unlock(</w:t>
      </w:r>
      <w:proofErr w:type="gramEnd"/>
      <w:r>
        <w:t>&amp;dentry-&gt;d_lock);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 xml:space="preserve"> </w:t>
      </w:r>
      <w:r w:rsidR="008D0625">
        <w:t>}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  <w:r>
        <w:t>//</w:t>
      </w:r>
      <w:r>
        <w:t>结束</w:t>
      </w:r>
      <w:r>
        <w:t>rcu</w:t>
      </w:r>
      <w:r>
        <w:t>保护</w:t>
      </w: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 xml:space="preserve"> </w:t>
      </w:r>
      <w:r w:rsidR="008D0625">
        <w:t>rcu_read_</w:t>
      </w:r>
      <w:proofErr w:type="gramStart"/>
      <w:r w:rsidR="008D0625">
        <w:t>unlock(</w:t>
      </w:r>
      <w:proofErr w:type="gramEnd"/>
      <w:r w:rsidR="008D0625">
        <w:t>);</w:t>
      </w:r>
    </w:p>
    <w:p w:rsidR="008D0625" w:rsidRDefault="008D0625" w:rsidP="008D0625">
      <w:pPr>
        <w:pStyle w:val="code"/>
        <w:shd w:val="clear" w:color="auto" w:fill="D9D9D9" w:themeFill="background1" w:themeFillShade="D9"/>
        <w:ind w:firstLineChars="200" w:firstLine="420"/>
      </w:pPr>
    </w:p>
    <w:p w:rsidR="008D0625" w:rsidRDefault="004B47D8" w:rsidP="008D0625">
      <w:pPr>
        <w:pStyle w:val="code"/>
        <w:shd w:val="clear" w:color="auto" w:fill="D9D9D9" w:themeFill="background1" w:themeFillShade="D9"/>
        <w:ind w:firstLineChars="200" w:firstLine="420"/>
      </w:pPr>
      <w:r>
        <w:t xml:space="preserve"> </w:t>
      </w:r>
      <w:proofErr w:type="gramStart"/>
      <w:r w:rsidR="008D0625">
        <w:t>return</w:t>
      </w:r>
      <w:proofErr w:type="gramEnd"/>
      <w:r w:rsidR="008D0625">
        <w:t xml:space="preserve"> found;</w:t>
      </w:r>
    </w:p>
    <w:p w:rsidR="008D0625" w:rsidRDefault="008D0625" w:rsidP="004B47D8">
      <w:pPr>
        <w:pStyle w:val="code"/>
        <w:shd w:val="clear" w:color="auto" w:fill="D9D9D9" w:themeFill="background1" w:themeFillShade="D9"/>
      </w:pPr>
      <w:r>
        <w:t>}</w:t>
      </w:r>
    </w:p>
    <w:p w:rsidR="00E72166" w:rsidRDefault="00202C85" w:rsidP="00E72166">
      <w:pPr>
        <w:pStyle w:val="1"/>
      </w:pPr>
      <w:r>
        <w:rPr>
          <w:rFonts w:hint="eastAsia"/>
        </w:rPr>
        <w:t>符号</w:t>
      </w:r>
      <w:r w:rsidR="00E72166">
        <w:rPr>
          <w:rFonts w:hint="eastAsia"/>
        </w:rPr>
        <w:t>链接</w:t>
      </w:r>
      <w:r>
        <w:rPr>
          <w:rFonts w:hint="eastAsia"/>
        </w:rPr>
        <w:t>处理</w:t>
      </w:r>
    </w:p>
    <w:p w:rsidR="00E72166" w:rsidRDefault="00E72166" w:rsidP="003F232E">
      <w:r>
        <w:rPr>
          <w:rFonts w:hint="eastAsia"/>
        </w:rPr>
        <w:t>内核跟踪符号链接时,必须要防止链接循环,比如有3个符号链接,a指向b,b指向c,c又指向a,如图2, 在访问这3个符号链接中的任何一个,如果不做特殊处理,内核就会处于无限循环中,整个系统</w:t>
      </w:r>
      <w:proofErr w:type="gramStart"/>
      <w:r>
        <w:rPr>
          <w:rFonts w:hint="eastAsia"/>
        </w:rPr>
        <w:t>都会挂死</w:t>
      </w:r>
      <w:proofErr w:type="gramEnd"/>
      <w:r>
        <w:rPr>
          <w:rFonts w:hint="eastAsia"/>
        </w:rPr>
        <w:t>.</w:t>
      </w:r>
      <w:r w:rsidR="006526B1">
        <w:rPr>
          <w:rFonts w:hint="eastAsia"/>
        </w:rPr>
        <w:tab/>
      </w:r>
    </w:p>
    <w:p w:rsidR="00B54BE2" w:rsidRDefault="00F77E8E" w:rsidP="00814B86">
      <w:pPr>
        <w:jc w:val="center"/>
      </w:pPr>
      <w:r>
        <w:object w:dxaOrig="3628" w:dyaOrig="3004">
          <v:shape id="_x0000_i1027" type="#_x0000_t75" style="width:181.35pt;height:150.1pt" o:ole="">
            <v:imagedata r:id="rId13" o:title=""/>
          </v:shape>
          <o:OLEObject Type="Embed" ProgID="Visio.Drawing.11" ShapeID="_x0000_i1027" DrawAspect="Content" ObjectID="_1466272202" r:id="rId14"/>
        </w:object>
      </w:r>
    </w:p>
    <w:p w:rsidR="00814B86" w:rsidRDefault="00814B86" w:rsidP="00814B86">
      <w:pPr>
        <w:jc w:val="center"/>
      </w:pPr>
      <w:r>
        <w:rPr>
          <w:rFonts w:hint="eastAsia"/>
        </w:rPr>
        <w:t>图</w:t>
      </w:r>
      <w:r w:rsidR="00D03CAD">
        <w:rPr>
          <w:rFonts w:hint="eastAsia"/>
        </w:rPr>
        <w:t>3</w:t>
      </w:r>
    </w:p>
    <w:p w:rsidR="007B51A9" w:rsidRDefault="007B51A9" w:rsidP="007B51A9">
      <w:pPr>
        <w:jc w:val="left"/>
      </w:pPr>
      <w:r>
        <w:rPr>
          <w:rFonts w:hint="eastAsia"/>
        </w:rPr>
        <w:t>Kernel跟踪符号链接通过函数</w:t>
      </w:r>
      <w:r>
        <w:t>do_follow_link</w:t>
      </w:r>
      <w:r>
        <w:rPr>
          <w:rFonts w:hint="eastAsia"/>
        </w:rPr>
        <w:t>完成</w:t>
      </w:r>
      <w:r w:rsidR="00F042D9">
        <w:rPr>
          <w:rFonts w:hint="eastAsia"/>
        </w:rPr>
        <w:t>.</w:t>
      </w:r>
    </w:p>
    <w:p w:rsidR="00D703DC" w:rsidRDefault="00D703DC" w:rsidP="00D703DC">
      <w:proofErr w:type="gramStart"/>
      <w:r>
        <w:rPr>
          <w:rFonts w:hint="eastAsia"/>
          <w:b/>
          <w:szCs w:val="24"/>
        </w:rPr>
        <w:lastRenderedPageBreak/>
        <w:t>fs/namei</w:t>
      </w:r>
      <w:r w:rsidRPr="007B7A46">
        <w:rPr>
          <w:rFonts w:hint="eastAsia"/>
          <w:b/>
          <w:szCs w:val="24"/>
        </w:rPr>
        <w:t>.c</w:t>
      </w:r>
      <w:proofErr w:type="gramEnd"/>
    </w:p>
    <w:p w:rsidR="007B51A9" w:rsidRPr="00D2583D" w:rsidRDefault="00D76289" w:rsidP="00D2583D">
      <w:pPr>
        <w:pStyle w:val="code"/>
        <w:shd w:val="clear" w:color="auto" w:fill="D9D9D9" w:themeFill="background1" w:themeFillShade="D9"/>
      </w:pPr>
      <w:proofErr w:type="gramStart"/>
      <w:r w:rsidRPr="00D2583D">
        <w:t>static</w:t>
      </w:r>
      <w:proofErr w:type="gramEnd"/>
      <w:r w:rsidRPr="00D2583D">
        <w:t xml:space="preserve"> inline int do_follow_link(struct path *path, struct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 xml:space="preserve"> </w:t>
      </w:r>
      <w:proofErr w:type="gramStart"/>
      <w:r w:rsidRPr="00D2583D">
        <w:t>nameidata</w:t>
      </w:r>
      <w:proofErr w:type="gramEnd"/>
      <w:r w:rsidRPr="00D2583D">
        <w:t xml:space="preserve"> *nd)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>{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int</w:t>
      </w:r>
      <w:proofErr w:type="gramEnd"/>
      <w:r w:rsidRPr="00D2583D">
        <w:t xml:space="preserve"> err = -ELOOP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if</w:t>
      </w:r>
      <w:proofErr w:type="gramEnd"/>
      <w:r w:rsidRPr="00D2583D">
        <w:t xml:space="preserve"> (current-&gt;link_count &gt;= MAX_NESTED_LINKS)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r w:rsidRPr="00D2583D">
        <w:tab/>
      </w:r>
      <w:proofErr w:type="gramStart"/>
      <w:r w:rsidRPr="00D2583D">
        <w:t>goto</w:t>
      </w:r>
      <w:proofErr w:type="gramEnd"/>
      <w:r w:rsidRPr="00D2583D">
        <w:t xml:space="preserve"> loop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if</w:t>
      </w:r>
      <w:proofErr w:type="gramEnd"/>
      <w:r w:rsidRPr="00D2583D">
        <w:t xml:space="preserve"> (current-&gt;total_link_count &gt;= 40)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r w:rsidRPr="00D2583D">
        <w:tab/>
      </w:r>
      <w:proofErr w:type="gramStart"/>
      <w:r w:rsidRPr="00D2583D">
        <w:t>goto</w:t>
      </w:r>
      <w:proofErr w:type="gramEnd"/>
      <w:r w:rsidRPr="00D2583D">
        <w:t xml:space="preserve"> loop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  <w:t>cond_</w:t>
      </w:r>
      <w:proofErr w:type="gramStart"/>
      <w:r w:rsidRPr="00D2583D">
        <w:t>resched(</w:t>
      </w:r>
      <w:proofErr w:type="gramEnd"/>
      <w:r w:rsidRPr="00D2583D">
        <w:t>)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err</w:t>
      </w:r>
      <w:proofErr w:type="gramEnd"/>
      <w:r w:rsidRPr="00D2583D">
        <w:t xml:space="preserve"> = security_inode_follow_link(path-&gt;dentry, nd)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if</w:t>
      </w:r>
      <w:proofErr w:type="gramEnd"/>
      <w:r w:rsidRPr="00D2583D">
        <w:t xml:space="preserve"> (err)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r w:rsidRPr="00D2583D">
        <w:tab/>
      </w:r>
      <w:proofErr w:type="gramStart"/>
      <w:r w:rsidRPr="00D2583D">
        <w:t>goto</w:t>
      </w:r>
      <w:proofErr w:type="gramEnd"/>
      <w:r w:rsidRPr="00D2583D">
        <w:t xml:space="preserve"> loop;</w:t>
      </w:r>
    </w:p>
    <w:p w:rsidR="00E06B65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  <w:t>//link_count</w:t>
      </w:r>
      <w:r w:rsidRPr="00D2583D">
        <w:t>表示嵌套的符号连接数</w:t>
      </w:r>
      <w:r w:rsidRPr="00D2583D">
        <w:t xml:space="preserve">, </w:t>
      </w:r>
      <w:r w:rsidRPr="00D2583D">
        <w:t>不能超过</w:t>
      </w:r>
      <w:r w:rsidRPr="00D2583D">
        <w:t xml:space="preserve">8, </w:t>
      </w:r>
      <w:r w:rsidRPr="00D2583D">
        <w:t>超过就放弃搜索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current</w:t>
      </w:r>
      <w:proofErr w:type="gramEnd"/>
      <w:r w:rsidRPr="00D2583D">
        <w:t>-&gt;link_count++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  <w:t>//</w:t>
      </w:r>
      <w:r w:rsidRPr="00D2583D">
        <w:t>总的符号连接数</w:t>
      </w:r>
      <w:r w:rsidRPr="00D2583D">
        <w:t xml:space="preserve">, </w:t>
      </w:r>
      <w:r w:rsidRPr="00D2583D">
        <w:t>不能超过</w:t>
      </w:r>
      <w:r w:rsidRPr="00D2583D">
        <w:t>40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current</w:t>
      </w:r>
      <w:proofErr w:type="gramEnd"/>
      <w:r w:rsidRPr="00D2583D">
        <w:t>-&gt;total_link_count++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nd</w:t>
      </w:r>
      <w:proofErr w:type="gramEnd"/>
      <w:r w:rsidRPr="00D2583D">
        <w:t>-&gt;depth++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err</w:t>
      </w:r>
      <w:proofErr w:type="gramEnd"/>
      <w:r w:rsidRPr="00D2583D">
        <w:t xml:space="preserve"> = __do_follow_link(path, nd)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current</w:t>
      </w:r>
      <w:proofErr w:type="gramEnd"/>
      <w:r w:rsidRPr="00D2583D">
        <w:t>-&gt;link_count--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nd</w:t>
      </w:r>
      <w:proofErr w:type="gramEnd"/>
      <w:r w:rsidRPr="00D2583D">
        <w:t>-&gt;depth--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return</w:t>
      </w:r>
      <w:proofErr w:type="gramEnd"/>
      <w:r w:rsidRPr="00D2583D">
        <w:t xml:space="preserve"> err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proofErr w:type="gramStart"/>
      <w:r w:rsidRPr="00D2583D">
        <w:t>loop</w:t>
      </w:r>
      <w:proofErr w:type="gramEnd"/>
      <w:r w:rsidRPr="00D2583D">
        <w:t>: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  <w:t>dput_</w:t>
      </w:r>
      <w:proofErr w:type="gramStart"/>
      <w:r w:rsidRPr="00D2583D">
        <w:t>path(</w:t>
      </w:r>
      <w:proofErr w:type="gramEnd"/>
      <w:r w:rsidRPr="00D2583D">
        <w:t>path, nd)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  <w:t>path_</w:t>
      </w:r>
      <w:proofErr w:type="gramStart"/>
      <w:r w:rsidRPr="00D2583D">
        <w:t>release(</w:t>
      </w:r>
      <w:proofErr w:type="gramEnd"/>
      <w:r w:rsidRPr="00D2583D">
        <w:t>nd)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ab/>
      </w:r>
      <w:proofErr w:type="gramStart"/>
      <w:r w:rsidRPr="00D2583D">
        <w:t>return</w:t>
      </w:r>
      <w:proofErr w:type="gramEnd"/>
      <w:r w:rsidRPr="00D2583D">
        <w:t xml:space="preserve"> err;</w:t>
      </w:r>
    </w:p>
    <w:p w:rsidR="00D76289" w:rsidRPr="00D2583D" w:rsidRDefault="00D76289" w:rsidP="00D2583D">
      <w:pPr>
        <w:pStyle w:val="code"/>
        <w:shd w:val="clear" w:color="auto" w:fill="D9D9D9" w:themeFill="background1" w:themeFillShade="D9"/>
      </w:pPr>
      <w:r w:rsidRPr="00D2583D">
        <w:t>}</w:t>
      </w:r>
    </w:p>
    <w:p w:rsidR="00F042D9" w:rsidRDefault="002B5790" w:rsidP="00F042D9">
      <w:pPr>
        <w:rPr>
          <w:rFonts w:ascii="Courier New" w:hAnsi="Courier New"/>
          <w:sz w:val="21"/>
        </w:rPr>
      </w:pPr>
      <w:r>
        <w:rPr>
          <w:rFonts w:hint="eastAsia"/>
        </w:rPr>
        <w:t>函数首先检查</w:t>
      </w:r>
      <w:r w:rsidRPr="002B5790">
        <w:rPr>
          <w:rFonts w:ascii="Courier New" w:hAnsi="Courier New"/>
          <w:sz w:val="21"/>
        </w:rPr>
        <w:t>current-&gt;link_count</w:t>
      </w:r>
      <w:r>
        <w:rPr>
          <w:rFonts w:hint="eastAsia"/>
        </w:rPr>
        <w:t>和</w:t>
      </w:r>
      <w:r w:rsidRPr="002B5790">
        <w:rPr>
          <w:rFonts w:ascii="Courier New" w:hAnsi="Courier New"/>
          <w:sz w:val="21"/>
        </w:rPr>
        <w:t>current-&gt;total_link_count</w:t>
      </w:r>
      <w:r>
        <w:rPr>
          <w:rFonts w:hint="eastAsia"/>
        </w:rPr>
        <w:t>,其中</w:t>
      </w:r>
      <w:r w:rsidRPr="002B5790">
        <w:rPr>
          <w:rFonts w:ascii="Courier New" w:hAnsi="Courier New"/>
          <w:sz w:val="21"/>
        </w:rPr>
        <w:t>current-&gt;link_count</w:t>
      </w:r>
      <w:r>
        <w:rPr>
          <w:rFonts w:hint="eastAsia"/>
        </w:rPr>
        <w:t>记录了嵌套的链接个数, 内核默认不能超过8,</w:t>
      </w:r>
      <w:r w:rsidRPr="002B5790">
        <w:t xml:space="preserve"> </w:t>
      </w:r>
      <w:r w:rsidRPr="002B5790">
        <w:rPr>
          <w:rFonts w:ascii="Courier New" w:hAnsi="Courier New"/>
          <w:sz w:val="21"/>
        </w:rPr>
        <w:t>current-&gt;total_link_count</w:t>
      </w:r>
      <w:r w:rsidRPr="002B5790">
        <w:rPr>
          <w:rFonts w:hint="eastAsia"/>
        </w:rPr>
        <w:t>记录了总的符号链接个数,不能超过40.这两个</w:t>
      </w:r>
      <w:r>
        <w:rPr>
          <w:rFonts w:ascii="Courier New" w:hAnsi="Courier New" w:hint="eastAsia"/>
          <w:sz w:val="21"/>
        </w:rPr>
        <w:t>count</w:t>
      </w:r>
      <w:r w:rsidRPr="002B5790">
        <w:rPr>
          <w:rFonts w:hint="eastAsia"/>
        </w:rPr>
        <w:t>目的是防止内核进入本节开始提到的</w:t>
      </w:r>
      <w:proofErr w:type="gramStart"/>
      <w:r w:rsidRPr="002B5790">
        <w:rPr>
          <w:rFonts w:hint="eastAsia"/>
        </w:rPr>
        <w:t>内核死</w:t>
      </w:r>
      <w:proofErr w:type="gramEnd"/>
      <w:r w:rsidRPr="002B5790">
        <w:rPr>
          <w:rFonts w:hint="eastAsia"/>
        </w:rPr>
        <w:t>循环</w:t>
      </w:r>
      <w:r>
        <w:rPr>
          <w:rFonts w:hint="eastAsia"/>
        </w:rPr>
        <w:t>.接着递增</w:t>
      </w:r>
      <w:r w:rsidRPr="002B5790">
        <w:rPr>
          <w:rFonts w:ascii="Courier New" w:hAnsi="Courier New"/>
          <w:sz w:val="21"/>
        </w:rPr>
        <w:t>link_count</w:t>
      </w:r>
      <w:r w:rsidRPr="002B5790">
        <w:rPr>
          <w:rFonts w:ascii="Courier New" w:hAnsi="Courier New" w:hint="eastAsia"/>
          <w:sz w:val="21"/>
        </w:rPr>
        <w:t>,</w:t>
      </w:r>
      <w:r w:rsidRPr="002B5790">
        <w:rPr>
          <w:rFonts w:ascii="Courier New" w:hAnsi="Courier New"/>
          <w:sz w:val="21"/>
        </w:rPr>
        <w:t xml:space="preserve"> total_link_count</w:t>
      </w:r>
      <w:r w:rsidRPr="002B5790">
        <w:rPr>
          <w:rFonts w:ascii="Courier New" w:hAnsi="Courier New" w:hint="eastAsia"/>
          <w:sz w:val="21"/>
        </w:rPr>
        <w:t>,</w:t>
      </w:r>
      <w:r w:rsidRPr="002B5790">
        <w:rPr>
          <w:rFonts w:ascii="Courier New" w:hAnsi="Courier New"/>
          <w:sz w:val="21"/>
        </w:rPr>
        <w:t xml:space="preserve"> </w:t>
      </w:r>
      <w:r w:rsidR="00BE09D0" w:rsidRPr="00BE09D0">
        <w:rPr>
          <w:rFonts w:ascii="Courier New" w:hAnsi="Courier New"/>
          <w:sz w:val="21"/>
        </w:rPr>
        <w:t>depth</w:t>
      </w:r>
      <w:r>
        <w:rPr>
          <w:rFonts w:ascii="Courier New" w:hAnsi="Courier New" w:hint="eastAsia"/>
          <w:sz w:val="21"/>
        </w:rPr>
        <w:t>.</w:t>
      </w:r>
      <w:r>
        <w:rPr>
          <w:rFonts w:ascii="Courier New" w:hAnsi="Courier New" w:hint="eastAsia"/>
          <w:sz w:val="21"/>
        </w:rPr>
        <w:t>通过</w:t>
      </w:r>
      <w:r w:rsidRPr="00BE09D0">
        <w:rPr>
          <w:rFonts w:ascii="Courier New" w:hAnsi="Courier New"/>
          <w:sz w:val="21"/>
        </w:rPr>
        <w:t>__do_follow_link</w:t>
      </w:r>
      <w:r>
        <w:rPr>
          <w:rFonts w:hint="eastAsia"/>
        </w:rPr>
        <w:t>获取链接目标文件的</w:t>
      </w:r>
      <w:r w:rsidRPr="00BE09D0">
        <w:rPr>
          <w:rFonts w:ascii="Courier New" w:hAnsi="Courier New" w:hint="eastAsia"/>
          <w:sz w:val="21"/>
        </w:rPr>
        <w:t>inode</w:t>
      </w:r>
      <w:r>
        <w:rPr>
          <w:rFonts w:hint="eastAsia"/>
        </w:rPr>
        <w:t>信息</w:t>
      </w:r>
      <w:r w:rsidR="00BE09D0">
        <w:rPr>
          <w:rFonts w:hint="eastAsia"/>
        </w:rPr>
        <w:t>.</w:t>
      </w:r>
      <w:r w:rsidR="006526B1">
        <w:rPr>
          <w:rFonts w:hint="eastAsia"/>
        </w:rPr>
        <w:t>如果当前的nd中保存的对象不是一个链接,</w:t>
      </w:r>
      <w:r w:rsidR="00BE09D0" w:rsidRPr="00BE09D0">
        <w:rPr>
          <w:rFonts w:ascii="Courier New" w:hAnsi="Courier New"/>
          <w:sz w:val="21"/>
        </w:rPr>
        <w:t>link_count</w:t>
      </w:r>
      <w:r w:rsidR="00BE09D0">
        <w:rPr>
          <w:rFonts w:hint="eastAsia"/>
        </w:rPr>
        <w:t>和</w:t>
      </w:r>
      <w:r w:rsidR="00BE09D0" w:rsidRPr="00BE09D0">
        <w:rPr>
          <w:rFonts w:ascii="Courier New" w:hAnsi="Courier New"/>
          <w:sz w:val="21"/>
        </w:rPr>
        <w:t>depth</w:t>
      </w:r>
      <w:r w:rsidR="00660A44" w:rsidRPr="001806EC">
        <w:rPr>
          <w:rFonts w:hint="eastAsia"/>
        </w:rPr>
        <w:t>减1</w:t>
      </w:r>
      <w:r w:rsidR="00BE09D0">
        <w:rPr>
          <w:rFonts w:ascii="Courier New" w:hAnsi="Courier New" w:hint="eastAsia"/>
          <w:sz w:val="21"/>
        </w:rPr>
        <w:t>.</w:t>
      </w:r>
    </w:p>
    <w:p w:rsidR="003F232E" w:rsidRDefault="003F232E" w:rsidP="00F042D9">
      <w:pPr>
        <w:rPr>
          <w:rFonts w:ascii="Courier New" w:hAnsi="Courier New"/>
          <w:sz w:val="21"/>
        </w:rPr>
      </w:pPr>
    </w:p>
    <w:p w:rsidR="001806EC" w:rsidRDefault="001806EC" w:rsidP="00F042D9">
      <w:r w:rsidRPr="00660A44">
        <w:rPr>
          <w:rFonts w:ascii="Courier New" w:hAnsi="Courier New"/>
          <w:sz w:val="21"/>
        </w:rPr>
        <w:t>__do_follow_link</w:t>
      </w:r>
      <w:r w:rsidRPr="001806EC">
        <w:rPr>
          <w:rFonts w:hint="eastAsia"/>
        </w:rPr>
        <w:t>进行更进一步的操作</w:t>
      </w:r>
      <w:r w:rsidR="006A159A">
        <w:rPr>
          <w:rFonts w:hint="eastAsia"/>
        </w:rPr>
        <w:t>.</w:t>
      </w:r>
    </w:p>
    <w:p w:rsidR="007E201F" w:rsidRDefault="007E201F" w:rsidP="00F042D9">
      <w:pPr>
        <w:rPr>
          <w:rFonts w:ascii="Courier New" w:hAnsi="Courier New"/>
          <w:sz w:val="21"/>
        </w:rPr>
      </w:pPr>
      <w:proofErr w:type="gramStart"/>
      <w:r>
        <w:rPr>
          <w:rFonts w:hint="eastAsia"/>
          <w:b/>
          <w:szCs w:val="24"/>
        </w:rPr>
        <w:t>fs/namei</w:t>
      </w:r>
      <w:r w:rsidRPr="007B7A46">
        <w:rPr>
          <w:rFonts w:hint="eastAsia"/>
          <w:b/>
          <w:szCs w:val="24"/>
        </w:rPr>
        <w:t>.c</w:t>
      </w:r>
      <w:proofErr w:type="gramEnd"/>
    </w:p>
    <w:p w:rsidR="00660A44" w:rsidRDefault="00660A44" w:rsidP="00D2583D">
      <w:pPr>
        <w:pStyle w:val="code"/>
        <w:shd w:val="clear" w:color="auto" w:fill="D9D9D9" w:themeFill="background1" w:themeFillShade="D9"/>
      </w:pPr>
      <w:proofErr w:type="gramStart"/>
      <w:r w:rsidRPr="00660A44">
        <w:t>static</w:t>
      </w:r>
      <w:proofErr w:type="gramEnd"/>
      <w:r w:rsidRPr="00660A44">
        <w:t xml:space="preserve"> __always_inline int __do_follow_link(struct path *path,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 xml:space="preserve"> </w:t>
      </w:r>
      <w:proofErr w:type="gramStart"/>
      <w:r w:rsidRPr="00660A44">
        <w:t>struct</w:t>
      </w:r>
      <w:proofErr w:type="gramEnd"/>
      <w:r w:rsidRPr="00660A44">
        <w:t xml:space="preserve"> nameidata *nd)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>{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int</w:t>
      </w:r>
      <w:proofErr w:type="gramEnd"/>
      <w:r w:rsidRPr="00660A44">
        <w:t xml:space="preserve"> error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void</w:t>
      </w:r>
      <w:proofErr w:type="gramEnd"/>
      <w:r w:rsidRPr="00660A44">
        <w:t xml:space="preserve"> *cookie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struct</w:t>
      </w:r>
      <w:proofErr w:type="gramEnd"/>
      <w:r w:rsidRPr="00660A44">
        <w:t xml:space="preserve"> dentry *dentry = path-&gt;dentry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  <w:t>touch_</w:t>
      </w:r>
      <w:proofErr w:type="gramStart"/>
      <w:r w:rsidRPr="00660A44">
        <w:t>atime(</w:t>
      </w:r>
      <w:proofErr w:type="gramEnd"/>
      <w:r w:rsidRPr="00660A44">
        <w:t>path-&gt;mnt, dentry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lastRenderedPageBreak/>
        <w:tab/>
        <w:t>nd_set_</w:t>
      </w:r>
      <w:proofErr w:type="gramStart"/>
      <w:r w:rsidRPr="00660A44">
        <w:t>link(</w:t>
      </w:r>
      <w:proofErr w:type="gramEnd"/>
      <w:r w:rsidRPr="00660A44">
        <w:t>nd, NULL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if</w:t>
      </w:r>
      <w:proofErr w:type="gramEnd"/>
      <w:r w:rsidRPr="00660A44">
        <w:t xml:space="preserve"> (path-&gt;mnt != nd-&gt;mnt) {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  <w:t>path_to_</w:t>
      </w:r>
      <w:proofErr w:type="gramStart"/>
      <w:r w:rsidRPr="00660A44">
        <w:t>nameidata(</w:t>
      </w:r>
      <w:proofErr w:type="gramEnd"/>
      <w:r w:rsidRPr="00660A44">
        <w:t>path, nd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proofErr w:type="gramStart"/>
      <w:r w:rsidRPr="00660A44">
        <w:t>dget(</w:t>
      </w:r>
      <w:proofErr w:type="gramEnd"/>
      <w:r w:rsidRPr="00660A44">
        <w:t>dentry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  <w:t>}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mntget(</w:t>
      </w:r>
      <w:proofErr w:type="gramEnd"/>
      <w:r w:rsidRPr="00660A44">
        <w:t>path-&gt;mnt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cookie</w:t>
      </w:r>
      <w:proofErr w:type="gramEnd"/>
      <w:r w:rsidRPr="00660A44">
        <w:t xml:space="preserve"> = dentry-&gt;d_inode-&gt;i_op-&gt;follow_link(dentry, nd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error</w:t>
      </w:r>
      <w:proofErr w:type="gramEnd"/>
      <w:r w:rsidRPr="00660A44">
        <w:t xml:space="preserve"> = PTR_ERR(cookie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if</w:t>
      </w:r>
      <w:proofErr w:type="gramEnd"/>
      <w:r w:rsidRPr="00660A44">
        <w:t xml:space="preserve"> (!IS_ERR(cookie)) {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proofErr w:type="gramStart"/>
      <w:r w:rsidRPr="00660A44">
        <w:t>char</w:t>
      </w:r>
      <w:proofErr w:type="gramEnd"/>
      <w:r w:rsidRPr="00660A44">
        <w:t xml:space="preserve"> *s = nd_get_link(nd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proofErr w:type="gramStart"/>
      <w:r w:rsidRPr="00660A44">
        <w:t>error</w:t>
      </w:r>
      <w:proofErr w:type="gramEnd"/>
      <w:r w:rsidRPr="00660A44">
        <w:t xml:space="preserve"> = 0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proofErr w:type="gramStart"/>
      <w:r w:rsidRPr="00660A44">
        <w:t>if</w:t>
      </w:r>
      <w:proofErr w:type="gramEnd"/>
      <w:r w:rsidRPr="00660A44">
        <w:t xml:space="preserve"> (s)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r w:rsidRPr="00660A44">
        <w:tab/>
      </w:r>
      <w:proofErr w:type="gramStart"/>
      <w:r w:rsidRPr="00660A44">
        <w:t>error</w:t>
      </w:r>
      <w:proofErr w:type="gramEnd"/>
      <w:r w:rsidRPr="00660A44">
        <w:t xml:space="preserve"> = __vfs_follow_link(nd, s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proofErr w:type="gramStart"/>
      <w:r w:rsidRPr="00660A44">
        <w:t>if</w:t>
      </w:r>
      <w:proofErr w:type="gramEnd"/>
      <w:r w:rsidRPr="00660A44">
        <w:t xml:space="preserve"> (dentry-&gt;d_inode-&gt;i_op-&gt;put_link)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r w:rsidRPr="00660A44">
        <w:tab/>
      </w:r>
      <w:r w:rsidRPr="00660A44">
        <w:tab/>
      </w:r>
      <w:proofErr w:type="gramStart"/>
      <w:r w:rsidRPr="00660A44">
        <w:t>dentry</w:t>
      </w:r>
      <w:proofErr w:type="gramEnd"/>
      <w:r w:rsidRPr="00660A44">
        <w:t>-&gt;d_inode-&gt;i_op-&gt;put_link(dentry, nd, cookie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  <w:t>}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dput(</w:t>
      </w:r>
      <w:proofErr w:type="gramEnd"/>
      <w:r w:rsidRPr="00660A44">
        <w:t>dentry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mntput(</w:t>
      </w:r>
      <w:proofErr w:type="gramEnd"/>
      <w:r w:rsidRPr="00660A44">
        <w:t>path-&gt;mnt);</w:t>
      </w: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</w:p>
    <w:p w:rsidR="00660A44" w:rsidRPr="00660A44" w:rsidRDefault="00660A44" w:rsidP="00D2583D">
      <w:pPr>
        <w:pStyle w:val="code"/>
        <w:shd w:val="clear" w:color="auto" w:fill="D9D9D9" w:themeFill="background1" w:themeFillShade="D9"/>
      </w:pPr>
      <w:r w:rsidRPr="00660A44">
        <w:tab/>
      </w:r>
      <w:proofErr w:type="gramStart"/>
      <w:r w:rsidRPr="00660A44">
        <w:t>return</w:t>
      </w:r>
      <w:proofErr w:type="gramEnd"/>
      <w:r w:rsidRPr="00660A44">
        <w:t xml:space="preserve"> error;</w:t>
      </w:r>
    </w:p>
    <w:p w:rsidR="00660A44" w:rsidRDefault="00660A44" w:rsidP="00D2583D">
      <w:pPr>
        <w:pStyle w:val="code"/>
        <w:shd w:val="clear" w:color="auto" w:fill="D9D9D9" w:themeFill="background1" w:themeFillShade="D9"/>
      </w:pPr>
      <w:r w:rsidRPr="00660A44">
        <w:t>}</w:t>
      </w:r>
    </w:p>
    <w:p w:rsidR="00230066" w:rsidRDefault="00230066" w:rsidP="00230066">
      <w:r>
        <w:rPr>
          <w:rFonts w:hint="eastAsia"/>
        </w:rPr>
        <w:t>这个函数的工作有:</w:t>
      </w:r>
    </w:p>
    <w:p w:rsidR="00230066" w:rsidRDefault="00230066" w:rsidP="0023006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更新访问时间</w:t>
      </w:r>
    </w:p>
    <w:p w:rsidR="00230066" w:rsidRPr="00230066" w:rsidRDefault="00230066" w:rsidP="00230066">
      <w:pPr>
        <w:pStyle w:val="a7"/>
        <w:numPr>
          <w:ilvl w:val="0"/>
          <w:numId w:val="3"/>
        </w:numPr>
        <w:ind w:firstLineChars="0"/>
      </w:pPr>
      <w:r w:rsidRPr="00230066">
        <w:t>在</w:t>
      </w:r>
      <w:r w:rsidRPr="00F81BDC">
        <w:rPr>
          <w:rFonts w:ascii="Courier New" w:hAnsi="Courier New"/>
          <w:sz w:val="21"/>
        </w:rPr>
        <w:t>saved_names</w:t>
      </w:r>
      <w:r w:rsidRPr="00230066">
        <w:t>中清除当前解析的符号链接路径</w:t>
      </w:r>
    </w:p>
    <w:p w:rsidR="00230066" w:rsidRDefault="00230066" w:rsidP="00230066">
      <w:pPr>
        <w:pStyle w:val="a7"/>
        <w:numPr>
          <w:ilvl w:val="0"/>
          <w:numId w:val="3"/>
        </w:numPr>
        <w:ind w:firstLineChars="0"/>
      </w:pPr>
      <w:r w:rsidRPr="00230066">
        <w:rPr>
          <w:rFonts w:hint="eastAsia"/>
        </w:rPr>
        <w:t>如果</w:t>
      </w:r>
      <w:r w:rsidRPr="00F81BDC">
        <w:rPr>
          <w:rFonts w:ascii="Courier New" w:hAnsi="Courier New" w:hint="eastAsia"/>
          <w:sz w:val="21"/>
        </w:rPr>
        <w:t>path</w:t>
      </w:r>
      <w:r w:rsidRPr="00230066">
        <w:rPr>
          <w:rFonts w:hint="eastAsia"/>
        </w:rPr>
        <w:t>和</w:t>
      </w:r>
      <w:r w:rsidRPr="00F81BDC">
        <w:rPr>
          <w:rFonts w:ascii="Courier New" w:hAnsi="Courier New" w:hint="eastAsia"/>
          <w:sz w:val="21"/>
        </w:rPr>
        <w:t>nd</w:t>
      </w:r>
      <w:r w:rsidRPr="00230066">
        <w:rPr>
          <w:rFonts w:hint="eastAsia"/>
        </w:rPr>
        <w:t>不在同一文件系统中,还需改变</w:t>
      </w:r>
      <w:r w:rsidRPr="000D2EFC">
        <w:rPr>
          <w:rFonts w:ascii="Courier New" w:hAnsi="Courier New" w:hint="eastAsia"/>
          <w:sz w:val="21"/>
        </w:rPr>
        <w:t>nd</w:t>
      </w:r>
      <w:r w:rsidRPr="00230066">
        <w:rPr>
          <w:rFonts w:hint="eastAsia"/>
        </w:rPr>
        <w:t>的</w:t>
      </w:r>
      <w:r w:rsidRPr="000D2EFC">
        <w:rPr>
          <w:rFonts w:ascii="Courier New" w:hAnsi="Courier New" w:hint="eastAsia"/>
          <w:sz w:val="21"/>
        </w:rPr>
        <w:t>mnt</w:t>
      </w:r>
      <w:r w:rsidRPr="00230066">
        <w:rPr>
          <w:rFonts w:hint="eastAsia"/>
        </w:rPr>
        <w:t>及</w:t>
      </w:r>
      <w:r w:rsidRPr="000D2EFC">
        <w:rPr>
          <w:rFonts w:ascii="Courier New" w:hAnsi="Courier New" w:hint="eastAsia"/>
          <w:sz w:val="21"/>
        </w:rPr>
        <w:t>dentry</w:t>
      </w:r>
    </w:p>
    <w:p w:rsidR="006C5053" w:rsidRDefault="006C5053" w:rsidP="00230066">
      <w:pPr>
        <w:pStyle w:val="a7"/>
        <w:numPr>
          <w:ilvl w:val="0"/>
          <w:numId w:val="3"/>
        </w:numPr>
        <w:ind w:firstLineChars="0"/>
      </w:pPr>
      <w:r w:rsidRPr="006C5053">
        <w:t>调用与具体文件系统相关的函数来实现</w:t>
      </w:r>
      <w:r w:rsidRPr="000D2EFC">
        <w:rPr>
          <w:rFonts w:ascii="Courier New" w:hAnsi="Courier New"/>
          <w:sz w:val="21"/>
        </w:rPr>
        <w:t>follow_link</w:t>
      </w:r>
      <w:r w:rsidRPr="006C5053">
        <w:t>方法，给它传递的参数为</w:t>
      </w:r>
      <w:r w:rsidRPr="00F81BDC">
        <w:rPr>
          <w:rFonts w:ascii="Courier New" w:hAnsi="Courier New"/>
          <w:sz w:val="21"/>
        </w:rPr>
        <w:t>dentry</w:t>
      </w:r>
      <w:r w:rsidRPr="006C5053">
        <w:t>和</w:t>
      </w:r>
      <w:r w:rsidRPr="00F81BDC">
        <w:rPr>
          <w:rFonts w:ascii="Courier New" w:hAnsi="Courier New"/>
          <w:sz w:val="21"/>
        </w:rPr>
        <w:t>nd</w:t>
      </w:r>
      <w:r w:rsidRPr="006C5053">
        <w:t>。它读取存放在符号链接索引节点中的路径名，并把这个路径名保存在</w:t>
      </w:r>
      <w:r w:rsidRPr="00F81BDC">
        <w:rPr>
          <w:rFonts w:ascii="Courier New" w:hAnsi="Courier New"/>
          <w:sz w:val="21"/>
        </w:rPr>
        <w:t>nd-&gt;saved_names</w:t>
      </w:r>
      <w:r w:rsidRPr="006C5053">
        <w:t>数组的合适项中。</w:t>
      </w:r>
    </w:p>
    <w:p w:rsidR="006C5053" w:rsidRDefault="00F81BDC" w:rsidP="0023006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Pr="00660A44">
        <w:rPr>
          <w:rFonts w:ascii="Courier New" w:hAnsi="Courier New"/>
          <w:sz w:val="21"/>
        </w:rPr>
        <w:t>__vfs_follow_link</w:t>
      </w:r>
      <w:r w:rsidRPr="00F81BDC">
        <w:rPr>
          <w:rFonts w:hint="eastAsia"/>
        </w:rPr>
        <w:t>,参数为</w:t>
      </w:r>
      <w:r w:rsidRPr="000D2EFC">
        <w:rPr>
          <w:rFonts w:ascii="Courier New" w:hAnsi="Courier New" w:hint="eastAsia"/>
          <w:sz w:val="21"/>
        </w:rPr>
        <w:t>nd</w:t>
      </w:r>
      <w:r w:rsidRPr="00F81BDC">
        <w:rPr>
          <w:rFonts w:hint="eastAsia"/>
        </w:rPr>
        <w:t>及符号链接</w:t>
      </w:r>
      <w:r>
        <w:rPr>
          <w:rFonts w:ascii="Courier New" w:hAnsi="Courier New" w:hint="eastAsia"/>
          <w:sz w:val="21"/>
        </w:rPr>
        <w:t>inode</w:t>
      </w:r>
      <w:r w:rsidRPr="00F81BDC">
        <w:rPr>
          <w:rFonts w:hint="eastAsia"/>
        </w:rPr>
        <w:t>中的路径名</w:t>
      </w:r>
      <w:r>
        <w:rPr>
          <w:rFonts w:hint="eastAsia"/>
        </w:rPr>
        <w:t>.</w:t>
      </w:r>
    </w:p>
    <w:p w:rsidR="00C639C8" w:rsidRDefault="00C639C8" w:rsidP="00C639C8">
      <w:proofErr w:type="gramStart"/>
      <w:r>
        <w:rPr>
          <w:rFonts w:hint="eastAsia"/>
          <w:b/>
          <w:szCs w:val="24"/>
        </w:rPr>
        <w:t>fs/namei</w:t>
      </w:r>
      <w:r w:rsidRPr="007B7A46">
        <w:rPr>
          <w:rFonts w:hint="eastAsia"/>
          <w:b/>
          <w:szCs w:val="24"/>
        </w:rPr>
        <w:t>.c</w:t>
      </w:r>
      <w:proofErr w:type="gramEnd"/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proofErr w:type="gramStart"/>
      <w:r w:rsidRPr="007732C2">
        <w:t>static</w:t>
      </w:r>
      <w:proofErr w:type="gramEnd"/>
      <w:r w:rsidRPr="007732C2">
        <w:t xml:space="preserve"> __always_inline int __vfs_follow_link(struct nameidata *nd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>, const char *link)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>{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int</w:t>
      </w:r>
      <w:proofErr w:type="gramEnd"/>
      <w:r w:rsidRPr="007732C2">
        <w:t xml:space="preserve"> res = 0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char</w:t>
      </w:r>
      <w:proofErr w:type="gramEnd"/>
      <w:r w:rsidRPr="007732C2">
        <w:t xml:space="preserve"> *name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>//</w:t>
      </w:r>
      <w:r w:rsidRPr="007732C2">
        <w:t>如果路径是以</w:t>
      </w:r>
      <w:r w:rsidRPr="007732C2">
        <w:t>'/'</w:t>
      </w:r>
      <w:r w:rsidRPr="007732C2">
        <w:t>开头的</w:t>
      </w:r>
      <w:r w:rsidRPr="007732C2">
        <w:t>,</w:t>
      </w:r>
      <w:r w:rsidRPr="007732C2">
        <w:t>没有必要在内存中保留前一个路径的任何信息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if</w:t>
      </w:r>
      <w:proofErr w:type="gramEnd"/>
      <w:r w:rsidRPr="007732C2">
        <w:t xml:space="preserve"> (*link == '/') {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>path_</w:t>
      </w:r>
      <w:proofErr w:type="gramStart"/>
      <w:r w:rsidRPr="007732C2">
        <w:t>release(</w:t>
      </w:r>
      <w:proofErr w:type="gramEnd"/>
      <w:r w:rsidRPr="007732C2">
        <w:t>nd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>//</w:t>
      </w:r>
      <w:r w:rsidRPr="007732C2">
        <w:t>设置从根目录开始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if</w:t>
      </w:r>
      <w:proofErr w:type="gramEnd"/>
      <w:r w:rsidRPr="007732C2">
        <w:t xml:space="preserve"> (!walk_init_root(link, nd))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r w:rsidRPr="007732C2">
        <w:tab/>
        <w:t>/* weird __emul_</w:t>
      </w:r>
      <w:proofErr w:type="gramStart"/>
      <w:r w:rsidRPr="007732C2">
        <w:t>prefix(</w:t>
      </w:r>
      <w:proofErr w:type="gramEnd"/>
      <w:r w:rsidRPr="007732C2">
        <w:t>) stuff did it */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r w:rsidRPr="007732C2">
        <w:tab/>
      </w:r>
      <w:proofErr w:type="gramStart"/>
      <w:r w:rsidRPr="007732C2">
        <w:t>goto</w:t>
      </w:r>
      <w:proofErr w:type="gramEnd"/>
      <w:r w:rsidRPr="007732C2">
        <w:t xml:space="preserve"> out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lastRenderedPageBreak/>
        <w:tab/>
        <w:t>}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>//</w:t>
      </w:r>
      <w:r w:rsidRPr="007732C2">
        <w:t>查找符号链接目标文件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res</w:t>
      </w:r>
      <w:proofErr w:type="gramEnd"/>
      <w:r w:rsidRPr="007732C2">
        <w:t xml:space="preserve"> = link_path_walk(link, nd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proofErr w:type="gramStart"/>
      <w:r w:rsidRPr="007732C2">
        <w:t>out</w:t>
      </w:r>
      <w:proofErr w:type="gramEnd"/>
      <w:r w:rsidRPr="007732C2">
        <w:t>: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if</w:t>
      </w:r>
      <w:proofErr w:type="gramEnd"/>
      <w:r w:rsidRPr="007732C2">
        <w:t xml:space="preserve"> (nd-&gt;depth || res || nd-&gt;last_type!=LAST_NORM)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return</w:t>
      </w:r>
      <w:proofErr w:type="gramEnd"/>
      <w:r w:rsidRPr="007732C2">
        <w:t xml:space="preserve"> res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>/*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 xml:space="preserve"> * If it is an iterative symlinks resolution in open_</w:t>
      </w:r>
      <w:proofErr w:type="gramStart"/>
      <w:r w:rsidRPr="007732C2">
        <w:t>namei()</w:t>
      </w:r>
      <w:proofErr w:type="gramEnd"/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rPr>
          <w:rFonts w:hint="eastAsia"/>
        </w:rPr>
        <w:t>*</w:t>
      </w:r>
      <w:r w:rsidRPr="007732C2">
        <w:t xml:space="preserve"> </w:t>
      </w:r>
      <w:proofErr w:type="gramStart"/>
      <w:r w:rsidRPr="007732C2">
        <w:t>we</w:t>
      </w:r>
      <w:proofErr w:type="gramEnd"/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 xml:space="preserve"> * have to copy the last component. And all that crap because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rPr>
          <w:rFonts w:hint="eastAsia"/>
        </w:rPr>
        <w:t>*</w:t>
      </w:r>
      <w:r w:rsidRPr="007732C2">
        <w:t xml:space="preserve"> </w:t>
      </w:r>
      <w:proofErr w:type="gramStart"/>
      <w:r w:rsidRPr="007732C2">
        <w:t>of</w:t>
      </w:r>
      <w:proofErr w:type="gramEnd"/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 xml:space="preserve"> * </w:t>
      </w:r>
      <w:proofErr w:type="gramStart"/>
      <w:r w:rsidRPr="007732C2">
        <w:t>bloody</w:t>
      </w:r>
      <w:proofErr w:type="gramEnd"/>
      <w:r w:rsidRPr="007732C2">
        <w:t xml:space="preserve"> create() on broken symlinks. Furrfu...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 xml:space="preserve"> */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name</w:t>
      </w:r>
      <w:proofErr w:type="gramEnd"/>
      <w:r w:rsidRPr="007732C2">
        <w:t xml:space="preserve"> = __getname(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if</w:t>
      </w:r>
      <w:proofErr w:type="gramEnd"/>
      <w:r w:rsidRPr="007732C2">
        <w:t xml:space="preserve"> (unlikely(!name)) {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  <w:t>path_</w:t>
      </w:r>
      <w:proofErr w:type="gramStart"/>
      <w:r w:rsidRPr="007732C2">
        <w:t>release(</w:t>
      </w:r>
      <w:proofErr w:type="gramEnd"/>
      <w:r w:rsidRPr="007732C2">
        <w:t>nd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r w:rsidRPr="007732C2">
        <w:tab/>
      </w:r>
      <w:proofErr w:type="gramStart"/>
      <w:r w:rsidRPr="007732C2">
        <w:t>return</w:t>
      </w:r>
      <w:proofErr w:type="gramEnd"/>
      <w:r w:rsidRPr="007732C2">
        <w:t xml:space="preserve"> -ENOMEM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>}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strcpy(</w:t>
      </w:r>
      <w:proofErr w:type="gramEnd"/>
      <w:r w:rsidRPr="007732C2">
        <w:t>name, nd-&gt;last.name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nd</w:t>
      </w:r>
      <w:proofErr w:type="gramEnd"/>
      <w:r w:rsidRPr="007732C2">
        <w:t>-&gt;last.name = name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return</w:t>
      </w:r>
      <w:proofErr w:type="gramEnd"/>
      <w:r w:rsidRPr="007732C2">
        <w:t xml:space="preserve"> 0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proofErr w:type="gramStart"/>
      <w:r w:rsidRPr="007732C2">
        <w:t>fail</w:t>
      </w:r>
      <w:proofErr w:type="gramEnd"/>
      <w:r w:rsidRPr="007732C2">
        <w:t>: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  <w:t>path_</w:t>
      </w:r>
      <w:proofErr w:type="gramStart"/>
      <w:r w:rsidRPr="007732C2">
        <w:t>release(</w:t>
      </w:r>
      <w:proofErr w:type="gramEnd"/>
      <w:r w:rsidRPr="007732C2">
        <w:t>nd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ab/>
      </w:r>
      <w:proofErr w:type="gramStart"/>
      <w:r w:rsidRPr="007732C2">
        <w:t>return</w:t>
      </w:r>
      <w:proofErr w:type="gramEnd"/>
      <w:r w:rsidRPr="007732C2">
        <w:t xml:space="preserve"> PTR_ERR(link);</w:t>
      </w:r>
    </w:p>
    <w:p w:rsidR="00F5584F" w:rsidRPr="007732C2" w:rsidRDefault="00F5584F" w:rsidP="007732C2">
      <w:pPr>
        <w:pStyle w:val="code"/>
        <w:shd w:val="clear" w:color="auto" w:fill="D9D9D9" w:themeFill="background1" w:themeFillShade="D9"/>
      </w:pPr>
      <w:r w:rsidRPr="007732C2">
        <w:t>}</w:t>
      </w:r>
    </w:p>
    <w:p w:rsidR="00F5584F" w:rsidRDefault="00F5584F" w:rsidP="00F5584F">
      <w:pPr>
        <w:rPr>
          <w:rFonts w:hint="eastAsia"/>
        </w:rPr>
      </w:pPr>
      <w:r>
        <w:rPr>
          <w:rFonts w:hint="eastAsia"/>
        </w:rPr>
        <w:t>函数首先判断传入的</w:t>
      </w:r>
      <w:r w:rsidRPr="004946B4">
        <w:rPr>
          <w:rFonts w:ascii="Courier New" w:hAnsi="Courier New"/>
          <w:sz w:val="21"/>
        </w:rPr>
        <w:t>link</w:t>
      </w:r>
      <w:r>
        <w:rPr>
          <w:rFonts w:hint="eastAsia"/>
        </w:rPr>
        <w:t>是否是一个绝对地址,如果是绝对地址,</w:t>
      </w:r>
      <w:r w:rsidRPr="004946B4">
        <w:rPr>
          <w:rFonts w:ascii="Courier New" w:hAnsi="Courier New" w:hint="eastAsia"/>
          <w:sz w:val="21"/>
        </w:rPr>
        <w:t>link</w:t>
      </w:r>
      <w:r>
        <w:rPr>
          <w:rFonts w:hint="eastAsia"/>
        </w:rPr>
        <w:t>之前的在内存中保存的路径信息就是无效的,应该被释放.然后将</w:t>
      </w:r>
      <w:r w:rsidRPr="004946B4">
        <w:rPr>
          <w:rFonts w:ascii="Courier New" w:hAnsi="Courier New" w:hint="eastAsia"/>
          <w:sz w:val="21"/>
        </w:rPr>
        <w:t>mnt</w:t>
      </w:r>
      <w:r>
        <w:rPr>
          <w:rFonts w:hint="eastAsia"/>
        </w:rPr>
        <w:t>及</w:t>
      </w:r>
      <w:r w:rsidRPr="004946B4">
        <w:rPr>
          <w:rFonts w:ascii="Courier New" w:hAnsi="Courier New" w:hint="eastAsia"/>
          <w:sz w:val="21"/>
        </w:rPr>
        <w:t>dentry</w:t>
      </w:r>
      <w:r>
        <w:rPr>
          <w:rFonts w:hint="eastAsia"/>
        </w:rPr>
        <w:t>置成root的.</w:t>
      </w:r>
      <w:r w:rsidR="008E53DD">
        <w:rPr>
          <w:rFonts w:hint="eastAsia"/>
        </w:rPr>
        <w:t>然后将</w:t>
      </w:r>
      <w:r w:rsidR="008E53DD" w:rsidRPr="004946B4">
        <w:rPr>
          <w:rFonts w:ascii="Courier New" w:hAnsi="Courier New" w:hint="eastAsia"/>
          <w:sz w:val="21"/>
        </w:rPr>
        <w:t>nd</w:t>
      </w:r>
      <w:r w:rsidR="008E53DD">
        <w:rPr>
          <w:rFonts w:hint="eastAsia"/>
        </w:rPr>
        <w:t>和</w:t>
      </w:r>
      <w:r w:rsidR="008E53DD" w:rsidRPr="004946B4">
        <w:rPr>
          <w:rFonts w:ascii="Courier New" w:hAnsi="Courier New" w:hint="eastAsia"/>
          <w:sz w:val="21"/>
        </w:rPr>
        <w:t>link</w:t>
      </w:r>
      <w:r w:rsidR="008E53DD">
        <w:rPr>
          <w:rFonts w:hint="eastAsia"/>
        </w:rPr>
        <w:t>传给</w:t>
      </w:r>
      <w:r w:rsidR="008E53DD" w:rsidRPr="004946B4">
        <w:rPr>
          <w:rFonts w:ascii="Courier New" w:hAnsi="Courier New"/>
          <w:sz w:val="21"/>
        </w:rPr>
        <w:t>link_path_walk</w:t>
      </w:r>
      <w:r w:rsidR="008E53DD" w:rsidRPr="004946B4">
        <w:rPr>
          <w:rFonts w:ascii="Courier New" w:hAnsi="Courier New" w:hint="eastAsia"/>
          <w:sz w:val="21"/>
        </w:rPr>
        <w:t>,</w:t>
      </w:r>
      <w:r w:rsidR="008E53DD">
        <w:rPr>
          <w:rFonts w:hint="eastAsia"/>
        </w:rPr>
        <w:t>开始对符号链接的目标文件进行查找.</w:t>
      </w:r>
    </w:p>
    <w:p w:rsidR="00435DD3" w:rsidRDefault="00435DD3" w:rsidP="00F5584F">
      <w:pPr>
        <w:rPr>
          <w:rFonts w:hint="eastAsia"/>
        </w:rPr>
      </w:pPr>
    </w:p>
    <w:p w:rsidR="00435DD3" w:rsidRDefault="00435DD3" w:rsidP="00F5584F">
      <w:pPr>
        <w:rPr>
          <w:rFonts w:hint="eastAsia"/>
        </w:rPr>
      </w:pPr>
      <w:r>
        <w:rPr>
          <w:rFonts w:hint="eastAsia"/>
        </w:rPr>
        <w:t>下面是一个处理符号链接的例子,在/tmp/aaa下有3个文件, 分别是rocklee,rockly,noctis.这3个文件的关系如下</w:t>
      </w:r>
    </w:p>
    <w:p w:rsidR="00435DD3" w:rsidRDefault="00435DD3" w:rsidP="00435DD3">
      <w:pPr>
        <w:pStyle w:val="code"/>
        <w:shd w:val="clear" w:color="auto" w:fill="D9D9D9" w:themeFill="background1" w:themeFillShade="D9"/>
      </w:pPr>
      <w:r>
        <w:t xml:space="preserve">[root@localhost </w:t>
      </w:r>
      <w:proofErr w:type="gramStart"/>
      <w:r>
        <w:t>aaa</w:t>
      </w:r>
      <w:proofErr w:type="gramEnd"/>
      <w:r>
        <w:t xml:space="preserve">]# </w:t>
      </w:r>
      <w:proofErr w:type="gramStart"/>
      <w:r>
        <w:t>ll</w:t>
      </w:r>
      <w:proofErr w:type="gramEnd"/>
    </w:p>
    <w:p w:rsidR="00435DD3" w:rsidRDefault="00435DD3" w:rsidP="00435DD3">
      <w:pPr>
        <w:pStyle w:val="code"/>
        <w:shd w:val="clear" w:color="auto" w:fill="D9D9D9" w:themeFill="background1" w:themeFillShade="D9"/>
      </w:pPr>
      <w:proofErr w:type="gramStart"/>
      <w:r>
        <w:t>total</w:t>
      </w:r>
      <w:proofErr w:type="gramEnd"/>
      <w:r>
        <w:t xml:space="preserve"> 0</w:t>
      </w:r>
    </w:p>
    <w:p w:rsidR="00435DD3" w:rsidRDefault="00435DD3" w:rsidP="00435DD3">
      <w:pPr>
        <w:pStyle w:val="code"/>
        <w:shd w:val="clear" w:color="auto" w:fill="D9D9D9" w:themeFill="background1" w:themeFillShade="D9"/>
      </w:pPr>
      <w:r>
        <w:t>-</w:t>
      </w:r>
      <w:proofErr w:type="gramStart"/>
      <w:r>
        <w:t>rw-</w:t>
      </w:r>
      <w:proofErr w:type="gramEnd"/>
      <w:r>
        <w:t>r--r-- 1 root root 0 Jul  7 23:44 noctis</w:t>
      </w:r>
    </w:p>
    <w:p w:rsidR="00435DD3" w:rsidRDefault="00435DD3" w:rsidP="00435DD3">
      <w:pPr>
        <w:pStyle w:val="code"/>
        <w:shd w:val="clear" w:color="auto" w:fill="D9D9D9" w:themeFill="background1" w:themeFillShade="D9"/>
      </w:pPr>
      <w:proofErr w:type="gramStart"/>
      <w:r>
        <w:t>lrwxrwxrwx</w:t>
      </w:r>
      <w:proofErr w:type="gramEnd"/>
      <w:r>
        <w:t xml:space="preserve"> 1 root root 6 Jul  7 23:45 rocklee -&gt; rockly</w:t>
      </w:r>
    </w:p>
    <w:p w:rsidR="00435DD3" w:rsidRDefault="00435DD3" w:rsidP="00435DD3">
      <w:pPr>
        <w:pStyle w:val="code"/>
        <w:shd w:val="clear" w:color="auto" w:fill="D9D9D9" w:themeFill="background1" w:themeFillShade="D9"/>
        <w:rPr>
          <w:rFonts w:hint="eastAsia"/>
        </w:rPr>
      </w:pPr>
      <w:proofErr w:type="gramStart"/>
      <w:r>
        <w:t>lrwxrwxrwx</w:t>
      </w:r>
      <w:proofErr w:type="gramEnd"/>
      <w:r>
        <w:t xml:space="preserve"> 1 root root 6 Jul  7 23:45 rockly -&gt; noctis</w:t>
      </w:r>
    </w:p>
    <w:p w:rsidR="00435DD3" w:rsidRPr="00435DD3" w:rsidRDefault="00435DD3" w:rsidP="00435DD3">
      <w:pPr>
        <w:rPr>
          <w:rFonts w:hint="eastAsia"/>
        </w:rPr>
      </w:pPr>
      <w:r>
        <w:rPr>
          <w:rFonts w:hint="eastAsia"/>
        </w:rPr>
        <w:t>当使用</w:t>
      </w:r>
      <w:r w:rsidRPr="00435DD3">
        <w:rPr>
          <w:rFonts w:ascii="Courier New" w:hAnsi="Courier New" w:hint="eastAsia"/>
          <w:sz w:val="21"/>
        </w:rPr>
        <w:t>cat</w:t>
      </w:r>
      <w:r>
        <w:rPr>
          <w:rFonts w:hint="eastAsia"/>
        </w:rPr>
        <w:t>读取</w:t>
      </w:r>
      <w:r w:rsidRPr="00435DD3">
        <w:rPr>
          <w:rFonts w:ascii="Courier New" w:hAnsi="Courier New" w:hint="eastAsia"/>
          <w:sz w:val="21"/>
        </w:rPr>
        <w:t>/tmp/aaa/rocklee</w:t>
      </w:r>
      <w:r>
        <w:rPr>
          <w:rFonts w:hint="eastAsia"/>
        </w:rPr>
        <w:t>时,代码流程如图4.这是一个非常复杂的递归.要注意的是</w:t>
      </w:r>
      <w:r w:rsidRPr="00435DD3">
        <w:rPr>
          <w:rFonts w:ascii="Courier New" w:hAnsi="Courier New" w:hint="eastAsia"/>
          <w:sz w:val="21"/>
        </w:rPr>
        <w:t>nd</w:t>
      </w:r>
      <w:r>
        <w:rPr>
          <w:rFonts w:hint="eastAsia"/>
        </w:rPr>
        <w:t>的</w:t>
      </w:r>
      <w:r w:rsidRPr="00435DD3">
        <w:rPr>
          <w:rFonts w:ascii="Courier New" w:hAnsi="Courier New" w:hint="eastAsia"/>
          <w:sz w:val="21"/>
        </w:rPr>
        <w:t>depth</w:t>
      </w:r>
      <w:r>
        <w:rPr>
          <w:rFonts w:hint="eastAsia"/>
        </w:rPr>
        <w:t>表示符号链接嵌套的个数,</w:t>
      </w:r>
      <w:r>
        <w:rPr>
          <w:rFonts w:hint="eastAsia"/>
        </w:rPr>
        <w:t>不会随着目录的改变而改变,</w:t>
      </w:r>
      <w:r w:rsidRPr="00435DD3">
        <w:rPr>
          <w:rFonts w:ascii="Courier New" w:hAnsi="Courier New" w:hint="eastAsia"/>
          <w:sz w:val="21"/>
        </w:rPr>
        <w:t>nd</w:t>
      </w:r>
      <w:r>
        <w:rPr>
          <w:rFonts w:hint="eastAsia"/>
        </w:rPr>
        <w:t>的</w:t>
      </w:r>
      <w:r w:rsidRPr="00435DD3">
        <w:rPr>
          <w:rFonts w:ascii="Courier New" w:hAnsi="Courier New"/>
          <w:sz w:val="21"/>
        </w:rPr>
        <w:t>saved_names</w:t>
      </w:r>
      <w:r>
        <w:rPr>
          <w:rFonts w:hint="eastAsia"/>
        </w:rPr>
        <w:t>用于保存符号链接嵌套的路径,</w:t>
      </w:r>
      <w:r w:rsidRPr="00435DD3">
        <w:rPr>
          <w:rFonts w:ascii="Courier New" w:hAnsi="Courier New"/>
          <w:sz w:val="21"/>
        </w:rPr>
        <w:t xml:space="preserve"> saved_names</w:t>
      </w:r>
      <w:r w:rsidRPr="00435DD3">
        <w:rPr>
          <w:rFonts w:ascii="Courier New" w:hAnsi="Courier New" w:hint="eastAsia"/>
          <w:sz w:val="21"/>
        </w:rPr>
        <w:t>[0]</w:t>
      </w:r>
      <w:r>
        <w:rPr>
          <w:rFonts w:hint="eastAsia"/>
        </w:rPr>
        <w:t xml:space="preserve">没有保存文件名, </w:t>
      </w:r>
      <w:r w:rsidRPr="00435DD3">
        <w:rPr>
          <w:rFonts w:ascii="Courier New" w:hAnsi="Courier New"/>
          <w:sz w:val="21"/>
        </w:rPr>
        <w:t>saved_names</w:t>
      </w:r>
      <w:r w:rsidRPr="00435DD3">
        <w:rPr>
          <w:rFonts w:ascii="Courier New" w:hAnsi="Courier New" w:hint="eastAsia"/>
          <w:sz w:val="21"/>
        </w:rPr>
        <w:t>[</w:t>
      </w:r>
      <w:r>
        <w:rPr>
          <w:rFonts w:ascii="Courier New" w:hAnsi="Courier New" w:hint="eastAsia"/>
          <w:sz w:val="21"/>
        </w:rPr>
        <w:t>depth</w:t>
      </w:r>
      <w:r w:rsidRPr="00435DD3">
        <w:rPr>
          <w:rFonts w:ascii="Courier New" w:hAnsi="Courier New" w:hint="eastAsia"/>
          <w:sz w:val="21"/>
        </w:rPr>
        <w:t>]</w:t>
      </w:r>
      <w:r w:rsidRPr="00435DD3">
        <w:rPr>
          <w:rFonts w:hint="eastAsia"/>
        </w:rPr>
        <w:t>保存的是当前正在解析的文件名</w:t>
      </w:r>
      <w:bookmarkStart w:id="0" w:name="_GoBack"/>
      <w:bookmarkEnd w:id="0"/>
    </w:p>
    <w:p w:rsidR="00DF5C5E" w:rsidRDefault="00DF5C5E" w:rsidP="00F5584F">
      <w:pPr>
        <w:rPr>
          <w:rFonts w:hint="eastAsia"/>
        </w:rPr>
      </w:pPr>
      <w:r>
        <w:object w:dxaOrig="13832" w:dyaOrig="6973">
          <v:shape id="_x0000_i1028" type="#_x0000_t75" style="width:415pt;height:209.2pt" o:ole="">
            <v:imagedata r:id="rId15" o:title=""/>
          </v:shape>
          <o:OLEObject Type="Embed" ProgID="Visio.Drawing.11" ShapeID="_x0000_i1028" DrawAspect="Content" ObjectID="_1466272203" r:id="rId16"/>
        </w:object>
      </w:r>
    </w:p>
    <w:p w:rsidR="00435DD3" w:rsidRPr="00F5584F" w:rsidRDefault="00435DD3" w:rsidP="00435DD3">
      <w:pPr>
        <w:jc w:val="center"/>
      </w:pPr>
      <w:r>
        <w:rPr>
          <w:rFonts w:hint="eastAsia"/>
        </w:rPr>
        <w:t>图4</w:t>
      </w:r>
    </w:p>
    <w:sectPr w:rsidR="00435DD3" w:rsidRPr="00F5584F" w:rsidSect="0070399B"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0A1E" w:rsidRDefault="00DB0A1E" w:rsidP="006166F7">
      <w:r>
        <w:separator/>
      </w:r>
    </w:p>
  </w:endnote>
  <w:endnote w:type="continuationSeparator" w:id="0">
    <w:p w:rsidR="00DB0A1E" w:rsidRDefault="00DB0A1E" w:rsidP="00616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99294861"/>
      <w:docPartObj>
        <w:docPartGallery w:val="Page Numbers (Bottom of Page)"/>
        <w:docPartUnique/>
      </w:docPartObj>
    </w:sdtPr>
    <w:sdtContent>
      <w:p w:rsidR="00DF5C5E" w:rsidRDefault="00DF5C5E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7B50" w:rsidRPr="00597B50">
          <w:rPr>
            <w:noProof/>
            <w:lang w:val="zh-CN"/>
          </w:rPr>
          <w:t>22</w:t>
        </w:r>
        <w:r>
          <w:fldChar w:fldCharType="end"/>
        </w:r>
      </w:p>
    </w:sdtContent>
  </w:sdt>
  <w:p w:rsidR="00DF5C5E" w:rsidRDefault="00DF5C5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0A1E" w:rsidRDefault="00DB0A1E" w:rsidP="006166F7">
      <w:r>
        <w:separator/>
      </w:r>
    </w:p>
  </w:footnote>
  <w:footnote w:type="continuationSeparator" w:id="0">
    <w:p w:rsidR="00DB0A1E" w:rsidRDefault="00DB0A1E" w:rsidP="006166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A42F45"/>
    <w:multiLevelType w:val="hybridMultilevel"/>
    <w:tmpl w:val="6F48AB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E791B61"/>
    <w:multiLevelType w:val="hybridMultilevel"/>
    <w:tmpl w:val="C69E3F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2053442"/>
    <w:multiLevelType w:val="hybridMultilevel"/>
    <w:tmpl w:val="9C5057BE"/>
    <w:lvl w:ilvl="0" w:tplc="E9D2D4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D91"/>
    <w:rsid w:val="00021DF5"/>
    <w:rsid w:val="00026299"/>
    <w:rsid w:val="00040613"/>
    <w:rsid w:val="000429C6"/>
    <w:rsid w:val="000452DE"/>
    <w:rsid w:val="00061E6A"/>
    <w:rsid w:val="00062486"/>
    <w:rsid w:val="0006389A"/>
    <w:rsid w:val="000655BD"/>
    <w:rsid w:val="000765F6"/>
    <w:rsid w:val="00081B13"/>
    <w:rsid w:val="00086A65"/>
    <w:rsid w:val="000879C4"/>
    <w:rsid w:val="00093DF4"/>
    <w:rsid w:val="0009704C"/>
    <w:rsid w:val="000A453B"/>
    <w:rsid w:val="000A52B8"/>
    <w:rsid w:val="000C21AC"/>
    <w:rsid w:val="000C36B2"/>
    <w:rsid w:val="000C58C8"/>
    <w:rsid w:val="000C665A"/>
    <w:rsid w:val="000D2EFC"/>
    <w:rsid w:val="00100E11"/>
    <w:rsid w:val="001102BC"/>
    <w:rsid w:val="00114C55"/>
    <w:rsid w:val="001179B1"/>
    <w:rsid w:val="00121D54"/>
    <w:rsid w:val="00132E05"/>
    <w:rsid w:val="0014606A"/>
    <w:rsid w:val="00147ADF"/>
    <w:rsid w:val="00151690"/>
    <w:rsid w:val="0015390F"/>
    <w:rsid w:val="00156E1E"/>
    <w:rsid w:val="0016403B"/>
    <w:rsid w:val="0016623C"/>
    <w:rsid w:val="00174459"/>
    <w:rsid w:val="0017496A"/>
    <w:rsid w:val="001806EC"/>
    <w:rsid w:val="001844D3"/>
    <w:rsid w:val="00192078"/>
    <w:rsid w:val="001A730F"/>
    <w:rsid w:val="001B09A1"/>
    <w:rsid w:val="001B182D"/>
    <w:rsid w:val="001B2FF5"/>
    <w:rsid w:val="001B7805"/>
    <w:rsid w:val="001C409B"/>
    <w:rsid w:val="001D42A8"/>
    <w:rsid w:val="001E15E0"/>
    <w:rsid w:val="001E6BE0"/>
    <w:rsid w:val="001E7136"/>
    <w:rsid w:val="001F10AA"/>
    <w:rsid w:val="001F2E6E"/>
    <w:rsid w:val="00200306"/>
    <w:rsid w:val="00202C85"/>
    <w:rsid w:val="00204D73"/>
    <w:rsid w:val="00207574"/>
    <w:rsid w:val="002136E2"/>
    <w:rsid w:val="00220881"/>
    <w:rsid w:val="00225D1B"/>
    <w:rsid w:val="00230066"/>
    <w:rsid w:val="00233D9C"/>
    <w:rsid w:val="002522DA"/>
    <w:rsid w:val="00283707"/>
    <w:rsid w:val="002863D6"/>
    <w:rsid w:val="00294B59"/>
    <w:rsid w:val="002A2671"/>
    <w:rsid w:val="002B4782"/>
    <w:rsid w:val="002B5790"/>
    <w:rsid w:val="002B6F6B"/>
    <w:rsid w:val="002C266D"/>
    <w:rsid w:val="002D7A8D"/>
    <w:rsid w:val="002F3274"/>
    <w:rsid w:val="00300745"/>
    <w:rsid w:val="00306D19"/>
    <w:rsid w:val="00325F46"/>
    <w:rsid w:val="00332712"/>
    <w:rsid w:val="003372FF"/>
    <w:rsid w:val="00350AA8"/>
    <w:rsid w:val="00356A57"/>
    <w:rsid w:val="00361F59"/>
    <w:rsid w:val="003635D7"/>
    <w:rsid w:val="0037310B"/>
    <w:rsid w:val="00375CD3"/>
    <w:rsid w:val="00375EB2"/>
    <w:rsid w:val="00380244"/>
    <w:rsid w:val="003C4936"/>
    <w:rsid w:val="003E14C1"/>
    <w:rsid w:val="003F232E"/>
    <w:rsid w:val="003F25B0"/>
    <w:rsid w:val="003F5278"/>
    <w:rsid w:val="004055A3"/>
    <w:rsid w:val="00423E1D"/>
    <w:rsid w:val="004326B6"/>
    <w:rsid w:val="00435DD3"/>
    <w:rsid w:val="00445171"/>
    <w:rsid w:val="00460453"/>
    <w:rsid w:val="00461A2C"/>
    <w:rsid w:val="00482583"/>
    <w:rsid w:val="004859B3"/>
    <w:rsid w:val="0049164B"/>
    <w:rsid w:val="00491BD4"/>
    <w:rsid w:val="00491DA3"/>
    <w:rsid w:val="004946B4"/>
    <w:rsid w:val="004A11C8"/>
    <w:rsid w:val="004A540D"/>
    <w:rsid w:val="004B0CEC"/>
    <w:rsid w:val="004B47D8"/>
    <w:rsid w:val="004B6B9A"/>
    <w:rsid w:val="004C0B35"/>
    <w:rsid w:val="004C4D1E"/>
    <w:rsid w:val="004C647F"/>
    <w:rsid w:val="004C6B8C"/>
    <w:rsid w:val="004D3A60"/>
    <w:rsid w:val="004D52C4"/>
    <w:rsid w:val="004E1D0B"/>
    <w:rsid w:val="004E71A6"/>
    <w:rsid w:val="00507C72"/>
    <w:rsid w:val="00533E1E"/>
    <w:rsid w:val="00536074"/>
    <w:rsid w:val="00543709"/>
    <w:rsid w:val="00551946"/>
    <w:rsid w:val="00554445"/>
    <w:rsid w:val="00557C9F"/>
    <w:rsid w:val="005644AF"/>
    <w:rsid w:val="005660CC"/>
    <w:rsid w:val="00571961"/>
    <w:rsid w:val="00572EBE"/>
    <w:rsid w:val="00597B50"/>
    <w:rsid w:val="005C1BDF"/>
    <w:rsid w:val="005D5B9B"/>
    <w:rsid w:val="005D6CDD"/>
    <w:rsid w:val="005E00F5"/>
    <w:rsid w:val="005E0303"/>
    <w:rsid w:val="005F55DB"/>
    <w:rsid w:val="005F6F78"/>
    <w:rsid w:val="00607929"/>
    <w:rsid w:val="006166F7"/>
    <w:rsid w:val="006179C3"/>
    <w:rsid w:val="00624048"/>
    <w:rsid w:val="006246F7"/>
    <w:rsid w:val="006302D0"/>
    <w:rsid w:val="00630B4F"/>
    <w:rsid w:val="00632641"/>
    <w:rsid w:val="00635FE3"/>
    <w:rsid w:val="006379A0"/>
    <w:rsid w:val="00643FA9"/>
    <w:rsid w:val="006526B1"/>
    <w:rsid w:val="00660A44"/>
    <w:rsid w:val="006664E3"/>
    <w:rsid w:val="006879FD"/>
    <w:rsid w:val="006A159A"/>
    <w:rsid w:val="006C5053"/>
    <w:rsid w:val="006D4317"/>
    <w:rsid w:val="006D6C82"/>
    <w:rsid w:val="0070399B"/>
    <w:rsid w:val="007075D0"/>
    <w:rsid w:val="00717D39"/>
    <w:rsid w:val="00747D16"/>
    <w:rsid w:val="007527F1"/>
    <w:rsid w:val="00752896"/>
    <w:rsid w:val="007576DA"/>
    <w:rsid w:val="00757EF3"/>
    <w:rsid w:val="007611DC"/>
    <w:rsid w:val="007642C2"/>
    <w:rsid w:val="007732C2"/>
    <w:rsid w:val="00773D6C"/>
    <w:rsid w:val="00776FC6"/>
    <w:rsid w:val="00793DEE"/>
    <w:rsid w:val="007979A3"/>
    <w:rsid w:val="007B51A9"/>
    <w:rsid w:val="007B59CA"/>
    <w:rsid w:val="007B7A46"/>
    <w:rsid w:val="007C5651"/>
    <w:rsid w:val="007C6239"/>
    <w:rsid w:val="007C7764"/>
    <w:rsid w:val="007D2795"/>
    <w:rsid w:val="007E201F"/>
    <w:rsid w:val="007F5BB1"/>
    <w:rsid w:val="00805F24"/>
    <w:rsid w:val="00814B86"/>
    <w:rsid w:val="008155AB"/>
    <w:rsid w:val="00823C3F"/>
    <w:rsid w:val="008308A1"/>
    <w:rsid w:val="00831D67"/>
    <w:rsid w:val="008417E6"/>
    <w:rsid w:val="00845219"/>
    <w:rsid w:val="00846B85"/>
    <w:rsid w:val="008501BF"/>
    <w:rsid w:val="00854110"/>
    <w:rsid w:val="00864E33"/>
    <w:rsid w:val="00870CF5"/>
    <w:rsid w:val="008829F9"/>
    <w:rsid w:val="00882CFB"/>
    <w:rsid w:val="00884111"/>
    <w:rsid w:val="008A3821"/>
    <w:rsid w:val="008C15E4"/>
    <w:rsid w:val="008C1A18"/>
    <w:rsid w:val="008C7665"/>
    <w:rsid w:val="008D0625"/>
    <w:rsid w:val="008D10AD"/>
    <w:rsid w:val="008E0884"/>
    <w:rsid w:val="008E53DD"/>
    <w:rsid w:val="008F1F9F"/>
    <w:rsid w:val="00901318"/>
    <w:rsid w:val="009051EB"/>
    <w:rsid w:val="00911C46"/>
    <w:rsid w:val="0091672D"/>
    <w:rsid w:val="00921FAA"/>
    <w:rsid w:val="00923174"/>
    <w:rsid w:val="00932E92"/>
    <w:rsid w:val="009340DE"/>
    <w:rsid w:val="009345A4"/>
    <w:rsid w:val="009361FC"/>
    <w:rsid w:val="009407D4"/>
    <w:rsid w:val="0094349D"/>
    <w:rsid w:val="00953E64"/>
    <w:rsid w:val="00960AB5"/>
    <w:rsid w:val="00962790"/>
    <w:rsid w:val="00966FBA"/>
    <w:rsid w:val="00967A3F"/>
    <w:rsid w:val="00972383"/>
    <w:rsid w:val="00972901"/>
    <w:rsid w:val="00977EB7"/>
    <w:rsid w:val="00983D91"/>
    <w:rsid w:val="0099567D"/>
    <w:rsid w:val="009A64B8"/>
    <w:rsid w:val="009C144B"/>
    <w:rsid w:val="009C6CEC"/>
    <w:rsid w:val="009D0C14"/>
    <w:rsid w:val="009D4B4B"/>
    <w:rsid w:val="009D623F"/>
    <w:rsid w:val="009E0C51"/>
    <w:rsid w:val="009E73A2"/>
    <w:rsid w:val="009F487B"/>
    <w:rsid w:val="00A03DF2"/>
    <w:rsid w:val="00A144B3"/>
    <w:rsid w:val="00A22F34"/>
    <w:rsid w:val="00A23CE3"/>
    <w:rsid w:val="00A41EA0"/>
    <w:rsid w:val="00A426DA"/>
    <w:rsid w:val="00A510FC"/>
    <w:rsid w:val="00A57A30"/>
    <w:rsid w:val="00A62427"/>
    <w:rsid w:val="00A70762"/>
    <w:rsid w:val="00A712EB"/>
    <w:rsid w:val="00A75EC8"/>
    <w:rsid w:val="00A77F8B"/>
    <w:rsid w:val="00A84E28"/>
    <w:rsid w:val="00A86B8F"/>
    <w:rsid w:val="00A94DC7"/>
    <w:rsid w:val="00AD6B6C"/>
    <w:rsid w:val="00AD7781"/>
    <w:rsid w:val="00AE1DC2"/>
    <w:rsid w:val="00AE6AA6"/>
    <w:rsid w:val="00AF3A5C"/>
    <w:rsid w:val="00B00EB4"/>
    <w:rsid w:val="00B07A9D"/>
    <w:rsid w:val="00B54BE2"/>
    <w:rsid w:val="00B551C3"/>
    <w:rsid w:val="00B6056D"/>
    <w:rsid w:val="00B62C97"/>
    <w:rsid w:val="00B6564E"/>
    <w:rsid w:val="00B71E74"/>
    <w:rsid w:val="00B76D5B"/>
    <w:rsid w:val="00B85341"/>
    <w:rsid w:val="00B86154"/>
    <w:rsid w:val="00B86EB8"/>
    <w:rsid w:val="00B92B45"/>
    <w:rsid w:val="00B93601"/>
    <w:rsid w:val="00B93F8D"/>
    <w:rsid w:val="00BB07FC"/>
    <w:rsid w:val="00BB289C"/>
    <w:rsid w:val="00BB69EF"/>
    <w:rsid w:val="00BC798F"/>
    <w:rsid w:val="00BD2AD3"/>
    <w:rsid w:val="00BE09D0"/>
    <w:rsid w:val="00BE446B"/>
    <w:rsid w:val="00BF3E06"/>
    <w:rsid w:val="00C03601"/>
    <w:rsid w:val="00C07C73"/>
    <w:rsid w:val="00C572AC"/>
    <w:rsid w:val="00C61F37"/>
    <w:rsid w:val="00C639C8"/>
    <w:rsid w:val="00C73EC3"/>
    <w:rsid w:val="00CB4BF1"/>
    <w:rsid w:val="00CB7CF5"/>
    <w:rsid w:val="00CC4344"/>
    <w:rsid w:val="00CC7A03"/>
    <w:rsid w:val="00CE21A9"/>
    <w:rsid w:val="00CE58C5"/>
    <w:rsid w:val="00CE6232"/>
    <w:rsid w:val="00CF6D3E"/>
    <w:rsid w:val="00D0331C"/>
    <w:rsid w:val="00D03C71"/>
    <w:rsid w:val="00D03CAD"/>
    <w:rsid w:val="00D139FF"/>
    <w:rsid w:val="00D13AF1"/>
    <w:rsid w:val="00D22622"/>
    <w:rsid w:val="00D2583D"/>
    <w:rsid w:val="00D32669"/>
    <w:rsid w:val="00D45544"/>
    <w:rsid w:val="00D464C6"/>
    <w:rsid w:val="00D51245"/>
    <w:rsid w:val="00D518B7"/>
    <w:rsid w:val="00D703DC"/>
    <w:rsid w:val="00D70CD1"/>
    <w:rsid w:val="00D71E96"/>
    <w:rsid w:val="00D76289"/>
    <w:rsid w:val="00D95699"/>
    <w:rsid w:val="00DA5CFC"/>
    <w:rsid w:val="00DA6603"/>
    <w:rsid w:val="00DB0A1E"/>
    <w:rsid w:val="00DC3A94"/>
    <w:rsid w:val="00DD0FEB"/>
    <w:rsid w:val="00DD7A31"/>
    <w:rsid w:val="00DE37AC"/>
    <w:rsid w:val="00DF5C5E"/>
    <w:rsid w:val="00E0100C"/>
    <w:rsid w:val="00E044A7"/>
    <w:rsid w:val="00E0460E"/>
    <w:rsid w:val="00E04A1E"/>
    <w:rsid w:val="00E06B65"/>
    <w:rsid w:val="00E07201"/>
    <w:rsid w:val="00E17401"/>
    <w:rsid w:val="00E17D0F"/>
    <w:rsid w:val="00E210DC"/>
    <w:rsid w:val="00E24DAC"/>
    <w:rsid w:val="00E25DD1"/>
    <w:rsid w:val="00E26A84"/>
    <w:rsid w:val="00E45721"/>
    <w:rsid w:val="00E472EB"/>
    <w:rsid w:val="00E62308"/>
    <w:rsid w:val="00E62B1B"/>
    <w:rsid w:val="00E72166"/>
    <w:rsid w:val="00E8629B"/>
    <w:rsid w:val="00E90143"/>
    <w:rsid w:val="00E97E2B"/>
    <w:rsid w:val="00EA2136"/>
    <w:rsid w:val="00EA3140"/>
    <w:rsid w:val="00EA637E"/>
    <w:rsid w:val="00EB4BA0"/>
    <w:rsid w:val="00EE38EC"/>
    <w:rsid w:val="00EE4A62"/>
    <w:rsid w:val="00EF3B74"/>
    <w:rsid w:val="00EF5E76"/>
    <w:rsid w:val="00EF69EC"/>
    <w:rsid w:val="00F024DD"/>
    <w:rsid w:val="00F042D9"/>
    <w:rsid w:val="00F1453B"/>
    <w:rsid w:val="00F15A62"/>
    <w:rsid w:val="00F20435"/>
    <w:rsid w:val="00F20AEF"/>
    <w:rsid w:val="00F213A1"/>
    <w:rsid w:val="00F40082"/>
    <w:rsid w:val="00F5584F"/>
    <w:rsid w:val="00F56BE7"/>
    <w:rsid w:val="00F77E8E"/>
    <w:rsid w:val="00F81BDC"/>
    <w:rsid w:val="00F848EB"/>
    <w:rsid w:val="00F8691E"/>
    <w:rsid w:val="00F91434"/>
    <w:rsid w:val="00F931A3"/>
    <w:rsid w:val="00FB06F8"/>
    <w:rsid w:val="00FB1B8F"/>
    <w:rsid w:val="00FC0A8B"/>
    <w:rsid w:val="00FD1C35"/>
    <w:rsid w:val="00FD32E1"/>
    <w:rsid w:val="00FD5CC4"/>
    <w:rsid w:val="00FD5FAC"/>
    <w:rsid w:val="00FD70FE"/>
    <w:rsid w:val="00FE5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66F7"/>
    <w:pPr>
      <w:widowControl w:val="0"/>
      <w:jc w:val="both"/>
    </w:pPr>
    <w:rPr>
      <w:rFonts w:asciiTheme="minorEastAsia" w:hAnsiTheme="minorEastAsia"/>
      <w:sz w:val="24"/>
    </w:rPr>
  </w:style>
  <w:style w:type="paragraph" w:styleId="1">
    <w:name w:val="heading 1"/>
    <w:basedOn w:val="a"/>
    <w:next w:val="a"/>
    <w:link w:val="1Char"/>
    <w:uiPriority w:val="9"/>
    <w:qFormat/>
    <w:rsid w:val="00972383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49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723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16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166F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16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166F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2383"/>
    <w:rPr>
      <w:rFonts w:asciiTheme="minorEastAsia" w:hAnsiTheme="minorEastAsia"/>
      <w:b/>
      <w:bCs/>
      <w:kern w:val="44"/>
      <w:sz w:val="32"/>
      <w:szCs w:val="44"/>
    </w:rPr>
  </w:style>
  <w:style w:type="paragraph" w:styleId="a5">
    <w:name w:val="Quote"/>
    <w:basedOn w:val="a"/>
    <w:next w:val="a"/>
    <w:link w:val="Char1"/>
    <w:uiPriority w:val="29"/>
    <w:qFormat/>
    <w:rsid w:val="000A52B8"/>
    <w:rPr>
      <w:rFonts w:eastAsia="微软雅黑"/>
      <w:i/>
      <w:iCs/>
      <w:color w:val="000000" w:themeColor="text1"/>
    </w:rPr>
  </w:style>
  <w:style w:type="character" w:customStyle="1" w:styleId="Char1">
    <w:name w:val="引用 Char"/>
    <w:basedOn w:val="a0"/>
    <w:link w:val="a5"/>
    <w:uiPriority w:val="29"/>
    <w:rsid w:val="000A52B8"/>
    <w:rPr>
      <w:rFonts w:asciiTheme="minorEastAsia" w:eastAsia="微软雅黑" w:hAnsiTheme="minorEastAsia"/>
      <w:i/>
      <w:iCs/>
      <w:color w:val="000000" w:themeColor="text1"/>
      <w:sz w:val="24"/>
    </w:rPr>
  </w:style>
  <w:style w:type="paragraph" w:customStyle="1" w:styleId="code">
    <w:name w:val="code"/>
    <w:basedOn w:val="a"/>
    <w:next w:val="a"/>
    <w:qFormat/>
    <w:rsid w:val="00572EBE"/>
    <w:rPr>
      <w:rFonts w:ascii="Courier New" w:hAnsi="Courier New"/>
      <w:sz w:val="21"/>
    </w:rPr>
  </w:style>
  <w:style w:type="paragraph" w:styleId="a6">
    <w:name w:val="No Spacing"/>
    <w:uiPriority w:val="1"/>
    <w:rsid w:val="003C4936"/>
    <w:pPr>
      <w:widowControl w:val="0"/>
      <w:jc w:val="both"/>
    </w:pPr>
    <w:rPr>
      <w:rFonts w:asciiTheme="minorEastAsia" w:hAnsiTheme="minorEastAsia"/>
    </w:rPr>
  </w:style>
  <w:style w:type="character" w:customStyle="1" w:styleId="2Char">
    <w:name w:val="标题 2 Char"/>
    <w:basedOn w:val="a0"/>
    <w:link w:val="2"/>
    <w:uiPriority w:val="9"/>
    <w:rsid w:val="003C493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345A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72383"/>
    <w:rPr>
      <w:rFonts w:asciiTheme="minorEastAsia" w:hAnsiTheme="minorEastAsia"/>
      <w:b/>
      <w:bCs/>
      <w:sz w:val="32"/>
      <w:szCs w:val="32"/>
    </w:rPr>
  </w:style>
  <w:style w:type="character" w:customStyle="1" w:styleId="comment">
    <w:name w:val="comment"/>
    <w:basedOn w:val="a0"/>
    <w:rsid w:val="0023006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66F7"/>
    <w:pPr>
      <w:widowControl w:val="0"/>
      <w:jc w:val="both"/>
    </w:pPr>
    <w:rPr>
      <w:rFonts w:asciiTheme="minorEastAsia" w:hAnsiTheme="minorEastAsia"/>
      <w:sz w:val="24"/>
    </w:rPr>
  </w:style>
  <w:style w:type="paragraph" w:styleId="1">
    <w:name w:val="heading 1"/>
    <w:basedOn w:val="a"/>
    <w:next w:val="a"/>
    <w:link w:val="1Char"/>
    <w:uiPriority w:val="9"/>
    <w:qFormat/>
    <w:rsid w:val="00972383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49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723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16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166F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16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166F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72383"/>
    <w:rPr>
      <w:rFonts w:asciiTheme="minorEastAsia" w:hAnsiTheme="minorEastAsia"/>
      <w:b/>
      <w:bCs/>
      <w:kern w:val="44"/>
      <w:sz w:val="32"/>
      <w:szCs w:val="44"/>
    </w:rPr>
  </w:style>
  <w:style w:type="paragraph" w:styleId="a5">
    <w:name w:val="Quote"/>
    <w:basedOn w:val="a"/>
    <w:next w:val="a"/>
    <w:link w:val="Char1"/>
    <w:uiPriority w:val="29"/>
    <w:qFormat/>
    <w:rsid w:val="000A52B8"/>
    <w:rPr>
      <w:rFonts w:eastAsia="微软雅黑"/>
      <w:i/>
      <w:iCs/>
      <w:color w:val="000000" w:themeColor="text1"/>
    </w:rPr>
  </w:style>
  <w:style w:type="character" w:customStyle="1" w:styleId="Char1">
    <w:name w:val="引用 Char"/>
    <w:basedOn w:val="a0"/>
    <w:link w:val="a5"/>
    <w:uiPriority w:val="29"/>
    <w:rsid w:val="000A52B8"/>
    <w:rPr>
      <w:rFonts w:asciiTheme="minorEastAsia" w:eastAsia="微软雅黑" w:hAnsiTheme="minorEastAsia"/>
      <w:i/>
      <w:iCs/>
      <w:color w:val="000000" w:themeColor="text1"/>
      <w:sz w:val="24"/>
    </w:rPr>
  </w:style>
  <w:style w:type="paragraph" w:customStyle="1" w:styleId="code">
    <w:name w:val="code"/>
    <w:basedOn w:val="a"/>
    <w:next w:val="a"/>
    <w:qFormat/>
    <w:rsid w:val="00572EBE"/>
    <w:rPr>
      <w:rFonts w:ascii="Courier New" w:hAnsi="Courier New"/>
      <w:sz w:val="21"/>
    </w:rPr>
  </w:style>
  <w:style w:type="paragraph" w:styleId="a6">
    <w:name w:val="No Spacing"/>
    <w:uiPriority w:val="1"/>
    <w:rsid w:val="003C4936"/>
    <w:pPr>
      <w:widowControl w:val="0"/>
      <w:jc w:val="both"/>
    </w:pPr>
    <w:rPr>
      <w:rFonts w:asciiTheme="minorEastAsia" w:hAnsiTheme="minorEastAsia"/>
    </w:rPr>
  </w:style>
  <w:style w:type="character" w:customStyle="1" w:styleId="2Char">
    <w:name w:val="标题 2 Char"/>
    <w:basedOn w:val="a0"/>
    <w:link w:val="2"/>
    <w:uiPriority w:val="9"/>
    <w:rsid w:val="003C493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345A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72383"/>
    <w:rPr>
      <w:rFonts w:asciiTheme="minorEastAsia" w:hAnsiTheme="minorEastAsia"/>
      <w:b/>
      <w:bCs/>
      <w:sz w:val="32"/>
      <w:szCs w:val="32"/>
    </w:rPr>
  </w:style>
  <w:style w:type="character" w:customStyle="1" w:styleId="comment">
    <w:name w:val="comment"/>
    <w:basedOn w:val="a0"/>
    <w:rsid w:val="002300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598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56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0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59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80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033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7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34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44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12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72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373A49-5167-433C-9697-3FDED42B9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9</TotalTime>
  <Pages>1</Pages>
  <Words>3145</Words>
  <Characters>17929</Characters>
  <Application>Microsoft Office Word</Application>
  <DocSecurity>0</DocSecurity>
  <Lines>149</Lines>
  <Paragraphs>42</Paragraphs>
  <ScaleCrop>false</ScaleCrop>
  <Company/>
  <LinksUpToDate>false</LinksUpToDate>
  <CharactersWithSpaces>21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111</cp:revision>
  <dcterms:created xsi:type="dcterms:W3CDTF">2014-06-05T02:07:00Z</dcterms:created>
  <dcterms:modified xsi:type="dcterms:W3CDTF">2014-07-07T13:03:00Z</dcterms:modified>
</cp:coreProperties>
</file>